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sz w:val="32"/>
          <w:szCs w:val="32"/>
        </w:rPr>
        <w:id w:val="-1654365354"/>
        <w:docPartObj>
          <w:docPartGallery w:val="Cover Pages"/>
          <w:docPartUnique/>
        </w:docPartObj>
      </w:sdtPr>
      <w:sdtEndPr/>
      <w:sdtContent>
        <w:p w:rsidR="00802B6D" w:rsidRDefault="00386F47">
          <w:pPr>
            <w:rPr>
              <w:rFonts w:ascii="Arial" w:hAnsi="Arial" w:cs="Arial"/>
              <w:sz w:val="32"/>
              <w:szCs w:val="32"/>
            </w:rPr>
          </w:pPr>
          <w:r>
            <w:rPr>
              <w:rFonts w:ascii="Arial" w:hAnsi="Arial" w:cs="Arial"/>
              <w:noProof/>
            </w:rPr>
            <mc:AlternateContent>
              <mc:Choice Requires="wps">
                <w:drawing>
                  <wp:anchor distT="0" distB="0" distL="114300" distR="114300" simplePos="0" relativeHeight="251632128" behindDoc="0" locked="0" layoutInCell="1" allowOverlap="1">
                    <wp:simplePos x="0" y="0"/>
                    <wp:positionH relativeFrom="page">
                      <wp:align>center</wp:align>
                    </wp:positionH>
                    <wp:positionV relativeFrom="page">
                      <wp:align>center</wp:align>
                    </wp:positionV>
                    <wp:extent cx="7114540" cy="8265160"/>
                    <wp:effectExtent l="0" t="0" r="0" b="254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14540" cy="82651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C0504D" w:themeColor="accent2"/>
                                  </w:tblBorders>
                                  <w:tblCellMar>
                                    <w:top w:w="1296" w:type="dxa"/>
                                    <w:left w:w="360" w:type="dxa"/>
                                    <w:bottom w:w="1296" w:type="dxa"/>
                                    <w:right w:w="360" w:type="dxa"/>
                                  </w:tblCellMar>
                                  <w:tblLook w:val="04A0" w:firstRow="1" w:lastRow="0" w:firstColumn="1" w:lastColumn="0" w:noHBand="0" w:noVBand="1"/>
                                </w:tblPr>
                                <w:tblGrid>
                                  <w:gridCol w:w="6127"/>
                                  <w:gridCol w:w="5802"/>
                                </w:tblGrid>
                                <w:tr w:rsidR="00D12294" w:rsidTr="00D12294">
                                  <w:trPr>
                                    <w:trHeight w:val="7802"/>
                                    <w:jc w:val="center"/>
                                  </w:trPr>
                                  <w:tc>
                                    <w:tcPr>
                                      <w:tcW w:w="2568" w:type="pct"/>
                                      <w:vAlign w:val="center"/>
                                    </w:tcPr>
                                    <w:p w:rsidR="00D12294" w:rsidRDefault="00D12294">
                                      <w:pPr>
                                        <w:jc w:val="right"/>
                                      </w:pPr>
                                      <w:r>
                                        <w:rPr>
                                          <w:noProof/>
                                        </w:rPr>
                                        <w:drawing>
                                          <wp:inline distT="0" distB="0" distL="0" distR="0" wp14:anchorId="1790DC7B" wp14:editId="2B6712CE">
                                            <wp:extent cx="3065006" cy="3831336"/>
                                            <wp:effectExtent l="0" t="0" r="2540" b="0"/>
                                            <wp:docPr id="2" name="Picture 2"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caps/>
                                          <w:color w:val="191919" w:themeColor="text1" w:themeTint="E6"/>
                                          <w:sz w:val="56"/>
                                          <w:szCs w:val="56"/>
                                        </w:rPr>
                                        <w:alias w:val="Title"/>
                                        <w:tag w:val=""/>
                                        <w:id w:val="208769392"/>
                                        <w:dataBinding w:prefixMappings="xmlns:ns0='http://purl.org/dc/elements/1.1/' xmlns:ns1='http://schemas.openxmlformats.org/package/2006/metadata/core-properties' " w:xpath="/ns1:coreProperties[1]/ns0:title[1]" w:storeItemID="{6C3C8BC8-F283-45AE-878A-BAB7291924A1}"/>
                                        <w:text/>
                                      </w:sdtPr>
                                      <w:sdtEndPr/>
                                      <w:sdtContent>
                                        <w:p w:rsidR="00D12294" w:rsidRDefault="00D12294">
                                          <w:pPr>
                                            <w:pStyle w:val="NoSpacing"/>
                                            <w:spacing w:line="312" w:lineRule="auto"/>
                                            <w:jc w:val="right"/>
                                            <w:rPr>
                                              <w:caps/>
                                              <w:color w:val="191919" w:themeColor="text1" w:themeTint="E6"/>
                                              <w:sz w:val="72"/>
                                              <w:szCs w:val="72"/>
                                            </w:rPr>
                                          </w:pPr>
                                          <w:r w:rsidRPr="00D12294">
                                            <w:rPr>
                                              <w:caps/>
                                              <w:color w:val="191919" w:themeColor="text1" w:themeTint="E6"/>
                                              <w:sz w:val="56"/>
                                              <w:szCs w:val="56"/>
                                            </w:rPr>
                                            <w:t>Ideal BOOK SHELF</w:t>
                                          </w:r>
                                        </w:p>
                                      </w:sdtContent>
                                    </w:sdt>
                                    <w:sdt>
                                      <w:sdtPr>
                                        <w:rPr>
                                          <w:color w:val="000000" w:themeColor="text1"/>
                                          <w:sz w:val="28"/>
                                          <w:szCs w:val="28"/>
                                        </w:rPr>
                                        <w:alias w:val="Subtitle"/>
                                        <w:tag w:val=""/>
                                        <w:id w:val="-832599153"/>
                                        <w:dataBinding w:prefixMappings="xmlns:ns0='http://purl.org/dc/elements/1.1/' xmlns:ns1='http://schemas.openxmlformats.org/package/2006/metadata/core-properties' " w:xpath="/ns1:coreProperties[1]/ns0:subject[1]" w:storeItemID="{6C3C8BC8-F283-45AE-878A-BAB7291924A1}"/>
                                        <w:text/>
                                      </w:sdtPr>
                                      <w:sdtEndPr/>
                                      <w:sdtContent>
                                        <w:p w:rsidR="00D12294" w:rsidRDefault="00AB256E" w:rsidP="00D12294">
                                          <w:pPr>
                                            <w:jc w:val="right"/>
                                            <w:rPr>
                                              <w:sz w:val="24"/>
                                              <w:szCs w:val="24"/>
                                            </w:rPr>
                                          </w:pPr>
                                          <w:r>
                                            <w:rPr>
                                              <w:color w:val="000000" w:themeColor="text1"/>
                                              <w:sz w:val="28"/>
                                              <w:szCs w:val="28"/>
                                            </w:rPr>
                                            <w:t>Architectural Structural Design</w:t>
                                          </w:r>
                                        </w:p>
                                      </w:sdtContent>
                                    </w:sdt>
                                  </w:tc>
                                  <w:tc>
                                    <w:tcPr>
                                      <w:tcW w:w="2432" w:type="pct"/>
                                      <w:vAlign w:val="center"/>
                                    </w:tcPr>
                                    <w:p w:rsidR="00D12294" w:rsidRDefault="00D12294">
                                      <w:pPr>
                                        <w:pStyle w:val="NoSpacing"/>
                                        <w:rPr>
                                          <w:caps/>
                                          <w:color w:val="C0504D" w:themeColor="accent2"/>
                                          <w:sz w:val="26"/>
                                          <w:szCs w:val="26"/>
                                        </w:rPr>
                                      </w:pPr>
                                    </w:p>
                                    <w:sdt>
                                      <w:sdtPr>
                                        <w:rPr>
                                          <w:color w:val="000000" w:themeColor="text1"/>
                                        </w:rPr>
                                        <w:alias w:val="Abstract"/>
                                        <w:tag w:val=""/>
                                        <w:id w:val="1216937987"/>
                                        <w:showingPlcHdr/>
                                        <w:dataBinding w:prefixMappings="xmlns:ns0='http://schemas.microsoft.com/office/2006/coverPageProps' " w:xpath="/ns0:CoverPageProperties[1]/ns0:Abstract[1]" w:storeItemID="{55AF091B-3C7A-41E3-B477-F2FDAA23CFDA}"/>
                                        <w:text/>
                                      </w:sdtPr>
                                      <w:sdtEndPr/>
                                      <w:sdtContent>
                                        <w:p w:rsidR="00D12294" w:rsidRDefault="00D12294">
                                          <w:pPr>
                                            <w:rPr>
                                              <w:color w:val="000000" w:themeColor="text1"/>
                                            </w:rPr>
                                          </w:pPr>
                                          <w:r>
                                            <w:rPr>
                                              <w:color w:val="000000" w:themeColor="text1"/>
                                            </w:rPr>
                                            <w:t xml:space="preserve">     </w:t>
                                          </w:r>
                                        </w:p>
                                      </w:sdtContent>
                                    </w:sdt>
                                    <w:p w:rsidR="00D12294" w:rsidRDefault="00D12294">
                                      <w:pPr>
                                        <w:pStyle w:val="NoSpacing"/>
                                        <w:rPr>
                                          <w:color w:val="C0504D" w:themeColor="accent2"/>
                                          <w:sz w:val="26"/>
                                          <w:szCs w:val="26"/>
                                          <w:lang w:val="en-AU"/>
                                        </w:rPr>
                                      </w:pPr>
                                      <w:r>
                                        <w:rPr>
                                          <w:color w:val="C0504D" w:themeColor="accent2"/>
                                          <w:sz w:val="26"/>
                                          <w:szCs w:val="26"/>
                                          <w:lang w:val="en-AU"/>
                                        </w:rPr>
                                        <w:t>Margi Shah (30105730)</w:t>
                                      </w:r>
                                    </w:p>
                                    <w:p w:rsidR="00D12294" w:rsidRDefault="00D12294">
                                      <w:pPr>
                                        <w:pStyle w:val="NoSpacing"/>
                                        <w:rPr>
                                          <w:color w:val="C0504D" w:themeColor="accent2"/>
                                          <w:sz w:val="26"/>
                                          <w:szCs w:val="26"/>
                                          <w:lang w:val="en-AU"/>
                                        </w:rPr>
                                      </w:pPr>
                                      <w:r>
                                        <w:rPr>
                                          <w:color w:val="C0504D" w:themeColor="accent2"/>
                                          <w:sz w:val="26"/>
                                          <w:szCs w:val="26"/>
                                          <w:lang w:val="en-AU"/>
                                        </w:rPr>
                                        <w:t>Vineet</w:t>
                                      </w:r>
                                      <w:bookmarkStart w:id="0" w:name="_GoBack"/>
                                      <w:bookmarkEnd w:id="0"/>
                                      <w:r>
                                        <w:rPr>
                                          <w:color w:val="C0504D" w:themeColor="accent2"/>
                                          <w:sz w:val="26"/>
                                          <w:szCs w:val="26"/>
                                          <w:lang w:val="en-AU"/>
                                        </w:rPr>
                                        <w:t xml:space="preserve"> Man Singh(30105923)</w:t>
                                      </w:r>
                                    </w:p>
                                    <w:p w:rsidR="00D12294" w:rsidRDefault="009C09BD">
                                      <w:pPr>
                                        <w:pStyle w:val="NoSpacing"/>
                                        <w:rPr>
                                          <w:color w:val="C0504D" w:themeColor="accent2"/>
                                          <w:sz w:val="26"/>
                                          <w:szCs w:val="26"/>
                                        </w:rPr>
                                      </w:pPr>
                                      <w:r>
                                        <w:rPr>
                                          <w:color w:val="C0504D" w:themeColor="accent2"/>
                                          <w:sz w:val="26"/>
                                          <w:szCs w:val="26"/>
                                          <w:lang w:val="en-AU"/>
                                        </w:rPr>
                                        <w:t>Nass</w:t>
                                      </w:r>
                                      <w:r w:rsidR="005313BB">
                                        <w:rPr>
                                          <w:color w:val="C0504D" w:themeColor="accent2"/>
                                          <w:sz w:val="26"/>
                                          <w:szCs w:val="26"/>
                                          <w:lang w:val="en-AU"/>
                                        </w:rPr>
                                        <w:t>er</w:t>
                                      </w:r>
                                      <w:r>
                                        <w:rPr>
                                          <w:color w:val="C0504D" w:themeColor="accent2"/>
                                          <w:sz w:val="26"/>
                                          <w:szCs w:val="26"/>
                                          <w:lang w:val="en-AU"/>
                                        </w:rPr>
                                        <w:t xml:space="preserve"> Alzuabi</w:t>
                                      </w:r>
                                      <w:r w:rsidR="005313BB">
                                        <w:rPr>
                                          <w:color w:val="C0504D" w:themeColor="accent2"/>
                                          <w:sz w:val="26"/>
                                          <w:szCs w:val="26"/>
                                          <w:lang w:val="en-AU"/>
                                        </w:rPr>
                                        <w:t xml:space="preserve"> </w:t>
                                      </w:r>
                                      <w:r w:rsidR="00D57ED8">
                                        <w:rPr>
                                          <w:color w:val="C0504D" w:themeColor="accent2"/>
                                          <w:sz w:val="26"/>
                                          <w:szCs w:val="26"/>
                                          <w:lang w:val="en-AU"/>
                                        </w:rPr>
                                        <w:t>(30101848)</w:t>
                                      </w:r>
                                    </w:p>
                                    <w:p w:rsidR="00D12294" w:rsidRDefault="009813AE" w:rsidP="00D12294">
                                      <w:pPr>
                                        <w:pStyle w:val="NoSpacing"/>
                                      </w:pPr>
                                      <w:sdt>
                                        <w:sdtPr>
                                          <w:rPr>
                                            <w:color w:val="1F497D" w:themeColor="text2"/>
                                          </w:rPr>
                                          <w:alias w:val="Course"/>
                                          <w:tag w:val="Course"/>
                                          <w:id w:val="-878163210"/>
                                          <w:showingPlcHdr/>
                                          <w:dataBinding w:prefixMappings="xmlns:ns0='http://purl.org/dc/elements/1.1/' xmlns:ns1='http://schemas.openxmlformats.org/package/2006/metadata/core-properties' " w:xpath="/ns1:coreProperties[1]/ns1:category[1]" w:storeItemID="{6C3C8BC8-F283-45AE-878A-BAB7291924A1}"/>
                                          <w:text/>
                                        </w:sdtPr>
                                        <w:sdtEndPr/>
                                        <w:sdtContent>
                                          <w:r w:rsidR="00D12294">
                                            <w:rPr>
                                              <w:color w:val="1F497D" w:themeColor="text2"/>
                                            </w:rPr>
                                            <w:t xml:space="preserve">     </w:t>
                                          </w:r>
                                        </w:sdtContent>
                                      </w:sdt>
                                    </w:p>
                                  </w:tc>
                                </w:tr>
                              </w:tbl>
                              <w:p w:rsidR="00D12294" w:rsidRDefault="00D1229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560.2pt;height:650.8pt;z-index:251632128;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" fillcolor="white [3201]" stroked="f" strokeweight=".5pt">
                    <v:path arrowok="t"/>
                    <v:textbox inset="0,0,0,0">
                      <w:txbxContent>
                        <w:tbl>
                          <w:tblPr>
                            <w:tblW w:w="5000" w:type="pct"/>
                            <w:jc w:val="center"/>
                            <w:tblBorders>
                              <w:insideV w:val="single" w:sz="12" w:space="0" w:color="C0504D" w:themeColor="accent2"/>
                            </w:tblBorders>
                            <w:tblCellMar>
                              <w:top w:w="1296" w:type="dxa"/>
                              <w:left w:w="360" w:type="dxa"/>
                              <w:bottom w:w="1296" w:type="dxa"/>
                              <w:right w:w="360" w:type="dxa"/>
                            </w:tblCellMar>
                            <w:tblLook w:val="04A0" w:firstRow="1" w:lastRow="0" w:firstColumn="1" w:lastColumn="0" w:noHBand="0" w:noVBand="1"/>
                          </w:tblPr>
                          <w:tblGrid>
                            <w:gridCol w:w="6127"/>
                            <w:gridCol w:w="5802"/>
                          </w:tblGrid>
                          <w:tr w:rsidR="00D12294" w:rsidTr="00D12294">
                            <w:trPr>
                              <w:trHeight w:val="7802"/>
                              <w:jc w:val="center"/>
                            </w:trPr>
                            <w:tc>
                              <w:tcPr>
                                <w:tcW w:w="2568" w:type="pct"/>
                                <w:vAlign w:val="center"/>
                              </w:tcPr>
                              <w:p w:rsidR="00D12294" w:rsidRDefault="00D12294">
                                <w:pPr>
                                  <w:jc w:val="right"/>
                                </w:pPr>
                                <w:r>
                                  <w:rPr>
                                    <w:noProof/>
                                  </w:rPr>
                                  <w:drawing>
                                    <wp:inline distT="0" distB="0" distL="0" distR="0" wp14:anchorId="1790DC7B" wp14:editId="2B6712CE">
                                      <wp:extent cx="3065006" cy="3831336"/>
                                      <wp:effectExtent l="0" t="0" r="2540" b="0"/>
                                      <wp:docPr id="2" name="Picture 2" descr="A picture of a winding road and trees" titl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65006" cy="3831336"/>
                                              </a:xfrm>
                                              <a:prstGeom prst="rect">
                                                <a:avLst/>
                                              </a:prstGeom>
                                            </pic:spPr>
                                          </pic:pic>
                                        </a:graphicData>
                                      </a:graphic>
                                    </wp:inline>
                                  </w:drawing>
                                </w:r>
                              </w:p>
                              <w:sdt>
                                <w:sdtPr>
                                  <w:rPr>
                                    <w:caps/>
                                    <w:color w:val="191919" w:themeColor="text1" w:themeTint="E6"/>
                                    <w:sz w:val="56"/>
                                    <w:szCs w:val="56"/>
                                  </w:rPr>
                                  <w:alias w:val="Title"/>
                                  <w:tag w:val=""/>
                                  <w:id w:val="208769392"/>
                                  <w:dataBinding w:prefixMappings="xmlns:ns0='http://purl.org/dc/elements/1.1/' xmlns:ns1='http://schemas.openxmlformats.org/package/2006/metadata/core-properties' " w:xpath="/ns1:coreProperties[1]/ns0:title[1]" w:storeItemID="{6C3C8BC8-F283-45AE-878A-BAB7291924A1}"/>
                                  <w:text/>
                                </w:sdtPr>
                                <w:sdtEndPr/>
                                <w:sdtContent>
                                  <w:p w:rsidR="00D12294" w:rsidRDefault="00D12294">
                                    <w:pPr>
                                      <w:pStyle w:val="NoSpacing"/>
                                      <w:spacing w:line="312" w:lineRule="auto"/>
                                      <w:jc w:val="right"/>
                                      <w:rPr>
                                        <w:caps/>
                                        <w:color w:val="191919" w:themeColor="text1" w:themeTint="E6"/>
                                        <w:sz w:val="72"/>
                                        <w:szCs w:val="72"/>
                                      </w:rPr>
                                    </w:pPr>
                                    <w:r w:rsidRPr="00D12294">
                                      <w:rPr>
                                        <w:caps/>
                                        <w:color w:val="191919" w:themeColor="text1" w:themeTint="E6"/>
                                        <w:sz w:val="56"/>
                                        <w:szCs w:val="56"/>
                                      </w:rPr>
                                      <w:t>Ideal BOOK SHELF</w:t>
                                    </w:r>
                                  </w:p>
                                </w:sdtContent>
                              </w:sdt>
                              <w:sdt>
                                <w:sdtPr>
                                  <w:rPr>
                                    <w:color w:val="000000" w:themeColor="text1"/>
                                    <w:sz w:val="28"/>
                                    <w:szCs w:val="28"/>
                                  </w:rPr>
                                  <w:alias w:val="Subtitle"/>
                                  <w:tag w:val=""/>
                                  <w:id w:val="-832599153"/>
                                  <w:dataBinding w:prefixMappings="xmlns:ns0='http://purl.org/dc/elements/1.1/' xmlns:ns1='http://schemas.openxmlformats.org/package/2006/metadata/core-properties' " w:xpath="/ns1:coreProperties[1]/ns0:subject[1]" w:storeItemID="{6C3C8BC8-F283-45AE-878A-BAB7291924A1}"/>
                                  <w:text/>
                                </w:sdtPr>
                                <w:sdtEndPr/>
                                <w:sdtContent>
                                  <w:p w:rsidR="00D12294" w:rsidRDefault="00AB256E" w:rsidP="00D12294">
                                    <w:pPr>
                                      <w:jc w:val="right"/>
                                      <w:rPr>
                                        <w:sz w:val="24"/>
                                        <w:szCs w:val="24"/>
                                      </w:rPr>
                                    </w:pPr>
                                    <w:r>
                                      <w:rPr>
                                        <w:color w:val="000000" w:themeColor="text1"/>
                                        <w:sz w:val="28"/>
                                        <w:szCs w:val="28"/>
                                      </w:rPr>
                                      <w:t>Architectural Structural Design</w:t>
                                    </w:r>
                                  </w:p>
                                </w:sdtContent>
                              </w:sdt>
                            </w:tc>
                            <w:tc>
                              <w:tcPr>
                                <w:tcW w:w="2432" w:type="pct"/>
                                <w:vAlign w:val="center"/>
                              </w:tcPr>
                              <w:p w:rsidR="00D12294" w:rsidRDefault="00D12294">
                                <w:pPr>
                                  <w:pStyle w:val="NoSpacing"/>
                                  <w:rPr>
                                    <w:caps/>
                                    <w:color w:val="C0504D" w:themeColor="accent2"/>
                                    <w:sz w:val="26"/>
                                    <w:szCs w:val="26"/>
                                  </w:rPr>
                                </w:pPr>
                              </w:p>
                              <w:sdt>
                                <w:sdtPr>
                                  <w:rPr>
                                    <w:color w:val="000000" w:themeColor="text1"/>
                                  </w:rPr>
                                  <w:alias w:val="Abstract"/>
                                  <w:tag w:val=""/>
                                  <w:id w:val="1216937987"/>
                                  <w:showingPlcHdr/>
                                  <w:dataBinding w:prefixMappings="xmlns:ns0='http://schemas.microsoft.com/office/2006/coverPageProps' " w:xpath="/ns0:CoverPageProperties[1]/ns0:Abstract[1]" w:storeItemID="{55AF091B-3C7A-41E3-B477-F2FDAA23CFDA}"/>
                                  <w:text/>
                                </w:sdtPr>
                                <w:sdtEndPr/>
                                <w:sdtContent>
                                  <w:p w:rsidR="00D12294" w:rsidRDefault="00D12294">
                                    <w:pPr>
                                      <w:rPr>
                                        <w:color w:val="000000" w:themeColor="text1"/>
                                      </w:rPr>
                                    </w:pPr>
                                    <w:r>
                                      <w:rPr>
                                        <w:color w:val="000000" w:themeColor="text1"/>
                                      </w:rPr>
                                      <w:t xml:space="preserve">     </w:t>
                                    </w:r>
                                  </w:p>
                                </w:sdtContent>
                              </w:sdt>
                              <w:p w:rsidR="00D12294" w:rsidRDefault="00D12294">
                                <w:pPr>
                                  <w:pStyle w:val="NoSpacing"/>
                                  <w:rPr>
                                    <w:color w:val="C0504D" w:themeColor="accent2"/>
                                    <w:sz w:val="26"/>
                                    <w:szCs w:val="26"/>
                                    <w:lang w:val="en-AU"/>
                                  </w:rPr>
                                </w:pPr>
                                <w:r>
                                  <w:rPr>
                                    <w:color w:val="C0504D" w:themeColor="accent2"/>
                                    <w:sz w:val="26"/>
                                    <w:szCs w:val="26"/>
                                    <w:lang w:val="en-AU"/>
                                  </w:rPr>
                                  <w:t>Margi Shah (30105730)</w:t>
                                </w:r>
                              </w:p>
                              <w:p w:rsidR="00D12294" w:rsidRDefault="00D12294">
                                <w:pPr>
                                  <w:pStyle w:val="NoSpacing"/>
                                  <w:rPr>
                                    <w:color w:val="C0504D" w:themeColor="accent2"/>
                                    <w:sz w:val="26"/>
                                    <w:szCs w:val="26"/>
                                    <w:lang w:val="en-AU"/>
                                  </w:rPr>
                                </w:pPr>
                                <w:r>
                                  <w:rPr>
                                    <w:color w:val="C0504D" w:themeColor="accent2"/>
                                    <w:sz w:val="26"/>
                                    <w:szCs w:val="26"/>
                                    <w:lang w:val="en-AU"/>
                                  </w:rPr>
                                  <w:t>Vineet</w:t>
                                </w:r>
                                <w:bookmarkStart w:id="1" w:name="_GoBack"/>
                                <w:bookmarkEnd w:id="1"/>
                                <w:r>
                                  <w:rPr>
                                    <w:color w:val="C0504D" w:themeColor="accent2"/>
                                    <w:sz w:val="26"/>
                                    <w:szCs w:val="26"/>
                                    <w:lang w:val="en-AU"/>
                                  </w:rPr>
                                  <w:t xml:space="preserve"> Man Singh(30105923)</w:t>
                                </w:r>
                              </w:p>
                              <w:p w:rsidR="00D12294" w:rsidRDefault="009C09BD">
                                <w:pPr>
                                  <w:pStyle w:val="NoSpacing"/>
                                  <w:rPr>
                                    <w:color w:val="C0504D" w:themeColor="accent2"/>
                                    <w:sz w:val="26"/>
                                    <w:szCs w:val="26"/>
                                  </w:rPr>
                                </w:pPr>
                                <w:r>
                                  <w:rPr>
                                    <w:color w:val="C0504D" w:themeColor="accent2"/>
                                    <w:sz w:val="26"/>
                                    <w:szCs w:val="26"/>
                                    <w:lang w:val="en-AU"/>
                                  </w:rPr>
                                  <w:t>Nass</w:t>
                                </w:r>
                                <w:r w:rsidR="005313BB">
                                  <w:rPr>
                                    <w:color w:val="C0504D" w:themeColor="accent2"/>
                                    <w:sz w:val="26"/>
                                    <w:szCs w:val="26"/>
                                    <w:lang w:val="en-AU"/>
                                  </w:rPr>
                                  <w:t>er</w:t>
                                </w:r>
                                <w:r>
                                  <w:rPr>
                                    <w:color w:val="C0504D" w:themeColor="accent2"/>
                                    <w:sz w:val="26"/>
                                    <w:szCs w:val="26"/>
                                    <w:lang w:val="en-AU"/>
                                  </w:rPr>
                                  <w:t xml:space="preserve"> Alzuabi</w:t>
                                </w:r>
                                <w:r w:rsidR="005313BB">
                                  <w:rPr>
                                    <w:color w:val="C0504D" w:themeColor="accent2"/>
                                    <w:sz w:val="26"/>
                                    <w:szCs w:val="26"/>
                                    <w:lang w:val="en-AU"/>
                                  </w:rPr>
                                  <w:t xml:space="preserve"> </w:t>
                                </w:r>
                                <w:r w:rsidR="00D57ED8">
                                  <w:rPr>
                                    <w:color w:val="C0504D" w:themeColor="accent2"/>
                                    <w:sz w:val="26"/>
                                    <w:szCs w:val="26"/>
                                    <w:lang w:val="en-AU"/>
                                  </w:rPr>
                                  <w:t>(30101848)</w:t>
                                </w:r>
                              </w:p>
                              <w:p w:rsidR="00D12294" w:rsidRDefault="009813AE" w:rsidP="00D12294">
                                <w:pPr>
                                  <w:pStyle w:val="NoSpacing"/>
                                </w:pPr>
                                <w:sdt>
                                  <w:sdtPr>
                                    <w:rPr>
                                      <w:color w:val="1F497D" w:themeColor="text2"/>
                                    </w:rPr>
                                    <w:alias w:val="Course"/>
                                    <w:tag w:val="Course"/>
                                    <w:id w:val="-878163210"/>
                                    <w:showingPlcHdr/>
                                    <w:dataBinding w:prefixMappings="xmlns:ns0='http://purl.org/dc/elements/1.1/' xmlns:ns1='http://schemas.openxmlformats.org/package/2006/metadata/core-properties' " w:xpath="/ns1:coreProperties[1]/ns1:category[1]" w:storeItemID="{6C3C8BC8-F283-45AE-878A-BAB7291924A1}"/>
                                    <w:text/>
                                  </w:sdtPr>
                                  <w:sdtEndPr/>
                                  <w:sdtContent>
                                    <w:r w:rsidR="00D12294">
                                      <w:rPr>
                                        <w:color w:val="1F497D" w:themeColor="text2"/>
                                      </w:rPr>
                                      <w:t xml:space="preserve">     </w:t>
                                    </w:r>
                                  </w:sdtContent>
                                </w:sdt>
                              </w:p>
                            </w:tc>
                          </w:tr>
                        </w:tbl>
                        <w:p w:rsidR="00D12294" w:rsidRDefault="00D12294"/>
                      </w:txbxContent>
                    </v:textbox>
                    <w10:wrap anchorx="page" anchory="page"/>
                  </v:shape>
                </w:pict>
              </mc:Fallback>
            </mc:AlternateContent>
          </w:r>
          <w:r w:rsidR="00D12294" w:rsidRPr="00D90B67">
            <w:rPr>
              <w:rFonts w:ascii="Arial" w:hAnsi="Arial" w:cs="Arial"/>
              <w:sz w:val="32"/>
              <w:szCs w:val="32"/>
            </w:rPr>
            <w:br w:type="page"/>
          </w:r>
        </w:p>
        <w:sdt>
          <w:sdtPr>
            <w:rPr>
              <w:rFonts w:asciiTheme="minorHAnsi" w:eastAsiaTheme="minorEastAsia" w:hAnsiTheme="minorHAnsi" w:cstheme="minorBidi"/>
              <w:b w:val="0"/>
              <w:bCs w:val="0"/>
              <w:color w:val="auto"/>
              <w:sz w:val="22"/>
              <w:szCs w:val="22"/>
              <w:lang w:val="en-AU"/>
            </w:rPr>
            <w:id w:val="923763919"/>
            <w:docPartObj>
              <w:docPartGallery w:val="Table of Contents"/>
              <w:docPartUnique/>
            </w:docPartObj>
          </w:sdtPr>
          <w:sdtEndPr>
            <w:rPr>
              <w:noProof/>
            </w:rPr>
          </w:sdtEndPr>
          <w:sdtContent>
            <w:p w:rsidR="00E15F45" w:rsidRDefault="00E15F45">
              <w:pPr>
                <w:pStyle w:val="TOCHeading"/>
              </w:pPr>
              <w:r>
                <w:t>Contents</w:t>
              </w:r>
            </w:p>
            <w:p w:rsidR="005A654F" w:rsidRDefault="00E15F45">
              <w:pPr>
                <w:pStyle w:val="TOC1"/>
                <w:tabs>
                  <w:tab w:val="right" w:leader="dot" w:pos="9016"/>
                </w:tabs>
                <w:rPr>
                  <w:noProof/>
                </w:rPr>
              </w:pPr>
              <w:r>
                <w:fldChar w:fldCharType="begin"/>
              </w:r>
              <w:r>
                <w:instrText xml:space="preserve"> TOC \o "1-3" \h \z \u </w:instrText>
              </w:r>
              <w:r>
                <w:fldChar w:fldCharType="separate"/>
              </w:r>
              <w:hyperlink w:anchor="_Toc354148414" w:history="1">
                <w:r w:rsidR="005A654F" w:rsidRPr="00BD7780">
                  <w:rPr>
                    <w:rStyle w:val="Hyperlink"/>
                    <w:noProof/>
                  </w:rPr>
                  <w:t>3. Solution Architecture</w:t>
                </w:r>
                <w:r w:rsidR="005A654F">
                  <w:rPr>
                    <w:noProof/>
                    <w:webHidden/>
                  </w:rPr>
                  <w:tab/>
                </w:r>
                <w:r w:rsidR="005A654F">
                  <w:rPr>
                    <w:noProof/>
                    <w:webHidden/>
                  </w:rPr>
                  <w:fldChar w:fldCharType="begin"/>
                </w:r>
                <w:r w:rsidR="005A654F">
                  <w:rPr>
                    <w:noProof/>
                    <w:webHidden/>
                  </w:rPr>
                  <w:instrText xml:space="preserve"> PAGEREF _Toc354148414 \h </w:instrText>
                </w:r>
                <w:r w:rsidR="005A654F">
                  <w:rPr>
                    <w:noProof/>
                    <w:webHidden/>
                  </w:rPr>
                </w:r>
                <w:r w:rsidR="005A654F">
                  <w:rPr>
                    <w:noProof/>
                    <w:webHidden/>
                  </w:rPr>
                  <w:fldChar w:fldCharType="separate"/>
                </w:r>
                <w:r w:rsidR="005A654F">
                  <w:rPr>
                    <w:noProof/>
                    <w:webHidden/>
                  </w:rPr>
                  <w:t>2</w:t>
                </w:r>
                <w:r w:rsidR="005A654F">
                  <w:rPr>
                    <w:noProof/>
                    <w:webHidden/>
                  </w:rPr>
                  <w:fldChar w:fldCharType="end"/>
                </w:r>
              </w:hyperlink>
            </w:p>
            <w:p w:rsidR="005A654F" w:rsidRDefault="009813AE">
              <w:pPr>
                <w:pStyle w:val="TOC1"/>
                <w:tabs>
                  <w:tab w:val="right" w:leader="dot" w:pos="9016"/>
                </w:tabs>
                <w:rPr>
                  <w:noProof/>
                </w:rPr>
              </w:pPr>
              <w:hyperlink w:anchor="_Toc354148415" w:history="1">
                <w:r w:rsidR="005A654F" w:rsidRPr="00BD7780">
                  <w:rPr>
                    <w:rStyle w:val="Hyperlink"/>
                    <w:noProof/>
                  </w:rPr>
                  <w:t>4. Classes</w:t>
                </w:r>
                <w:r w:rsidR="005A654F">
                  <w:rPr>
                    <w:noProof/>
                    <w:webHidden/>
                  </w:rPr>
                  <w:tab/>
                </w:r>
                <w:r w:rsidR="005A654F">
                  <w:rPr>
                    <w:noProof/>
                    <w:webHidden/>
                  </w:rPr>
                  <w:fldChar w:fldCharType="begin"/>
                </w:r>
                <w:r w:rsidR="005A654F">
                  <w:rPr>
                    <w:noProof/>
                    <w:webHidden/>
                  </w:rPr>
                  <w:instrText xml:space="preserve"> PAGEREF _Toc354148415 \h </w:instrText>
                </w:r>
                <w:r w:rsidR="005A654F">
                  <w:rPr>
                    <w:noProof/>
                    <w:webHidden/>
                  </w:rPr>
                </w:r>
                <w:r w:rsidR="005A654F">
                  <w:rPr>
                    <w:noProof/>
                    <w:webHidden/>
                  </w:rPr>
                  <w:fldChar w:fldCharType="separate"/>
                </w:r>
                <w:r w:rsidR="005A654F">
                  <w:rPr>
                    <w:noProof/>
                    <w:webHidden/>
                  </w:rPr>
                  <w:t>3</w:t>
                </w:r>
                <w:r w:rsidR="005A654F">
                  <w:rPr>
                    <w:noProof/>
                    <w:webHidden/>
                  </w:rPr>
                  <w:fldChar w:fldCharType="end"/>
                </w:r>
              </w:hyperlink>
            </w:p>
            <w:p w:rsidR="005A654F" w:rsidRDefault="009813AE">
              <w:pPr>
                <w:pStyle w:val="TOC1"/>
                <w:tabs>
                  <w:tab w:val="right" w:leader="dot" w:pos="9016"/>
                </w:tabs>
                <w:rPr>
                  <w:noProof/>
                </w:rPr>
              </w:pPr>
              <w:hyperlink w:anchor="_Toc354148416" w:history="1">
                <w:r w:rsidR="005A654F" w:rsidRPr="00BD7780">
                  <w:rPr>
                    <w:rStyle w:val="Hyperlink"/>
                    <w:noProof/>
                  </w:rPr>
                  <w:t>5. Modules</w:t>
                </w:r>
                <w:r w:rsidR="005A654F">
                  <w:rPr>
                    <w:noProof/>
                    <w:webHidden/>
                  </w:rPr>
                  <w:tab/>
                </w:r>
                <w:r w:rsidR="005A654F">
                  <w:rPr>
                    <w:noProof/>
                    <w:webHidden/>
                  </w:rPr>
                  <w:fldChar w:fldCharType="begin"/>
                </w:r>
                <w:r w:rsidR="005A654F">
                  <w:rPr>
                    <w:noProof/>
                    <w:webHidden/>
                  </w:rPr>
                  <w:instrText xml:space="preserve"> PAGEREF _Toc354148416 \h </w:instrText>
                </w:r>
                <w:r w:rsidR="005A654F">
                  <w:rPr>
                    <w:noProof/>
                    <w:webHidden/>
                  </w:rPr>
                </w:r>
                <w:r w:rsidR="005A654F">
                  <w:rPr>
                    <w:noProof/>
                    <w:webHidden/>
                  </w:rPr>
                  <w:fldChar w:fldCharType="separate"/>
                </w:r>
                <w:r w:rsidR="005A654F">
                  <w:rPr>
                    <w:noProof/>
                    <w:webHidden/>
                  </w:rPr>
                  <w:t>4</w:t>
                </w:r>
                <w:r w:rsidR="005A654F">
                  <w:rPr>
                    <w:noProof/>
                    <w:webHidden/>
                  </w:rPr>
                  <w:fldChar w:fldCharType="end"/>
                </w:r>
              </w:hyperlink>
            </w:p>
            <w:p w:rsidR="005A654F" w:rsidRDefault="009813AE">
              <w:pPr>
                <w:pStyle w:val="TOC1"/>
                <w:tabs>
                  <w:tab w:val="right" w:leader="dot" w:pos="9016"/>
                </w:tabs>
                <w:rPr>
                  <w:noProof/>
                </w:rPr>
              </w:pPr>
              <w:hyperlink w:anchor="_Toc354148417" w:history="1">
                <w:r w:rsidR="005A654F" w:rsidRPr="00BD7780">
                  <w:rPr>
                    <w:rStyle w:val="Hyperlink"/>
                    <w:noProof/>
                  </w:rPr>
                  <w:t>6. Application Logic</w:t>
                </w:r>
                <w:r w:rsidR="005A654F">
                  <w:rPr>
                    <w:noProof/>
                    <w:webHidden/>
                  </w:rPr>
                  <w:tab/>
                </w:r>
                <w:r w:rsidR="005A654F">
                  <w:rPr>
                    <w:noProof/>
                    <w:webHidden/>
                  </w:rPr>
                  <w:fldChar w:fldCharType="begin"/>
                </w:r>
                <w:r w:rsidR="005A654F">
                  <w:rPr>
                    <w:noProof/>
                    <w:webHidden/>
                  </w:rPr>
                  <w:instrText xml:space="preserve"> PAGEREF _Toc354148417 \h </w:instrText>
                </w:r>
                <w:r w:rsidR="005A654F">
                  <w:rPr>
                    <w:noProof/>
                    <w:webHidden/>
                  </w:rPr>
                </w:r>
                <w:r w:rsidR="005A654F">
                  <w:rPr>
                    <w:noProof/>
                    <w:webHidden/>
                  </w:rPr>
                  <w:fldChar w:fldCharType="separate"/>
                </w:r>
                <w:r w:rsidR="005A654F">
                  <w:rPr>
                    <w:noProof/>
                    <w:webHidden/>
                  </w:rPr>
                  <w:t>5</w:t>
                </w:r>
                <w:r w:rsidR="005A654F">
                  <w:rPr>
                    <w:noProof/>
                    <w:webHidden/>
                  </w:rPr>
                  <w:fldChar w:fldCharType="end"/>
                </w:r>
              </w:hyperlink>
            </w:p>
            <w:p w:rsidR="005A654F" w:rsidRDefault="009813AE">
              <w:pPr>
                <w:pStyle w:val="TOC2"/>
                <w:tabs>
                  <w:tab w:val="right" w:leader="dot" w:pos="9016"/>
                </w:tabs>
                <w:rPr>
                  <w:noProof/>
                </w:rPr>
              </w:pPr>
              <w:hyperlink w:anchor="_Toc354148418" w:history="1">
                <w:r w:rsidR="005A654F" w:rsidRPr="00BD7780">
                  <w:rPr>
                    <w:rStyle w:val="Hyperlink"/>
                    <w:noProof/>
                  </w:rPr>
                  <w:t>a. Use Case diagrams</w:t>
                </w:r>
                <w:r w:rsidR="005A654F">
                  <w:rPr>
                    <w:noProof/>
                    <w:webHidden/>
                  </w:rPr>
                  <w:tab/>
                </w:r>
                <w:r w:rsidR="005A654F">
                  <w:rPr>
                    <w:noProof/>
                    <w:webHidden/>
                  </w:rPr>
                  <w:fldChar w:fldCharType="begin"/>
                </w:r>
                <w:r w:rsidR="005A654F">
                  <w:rPr>
                    <w:noProof/>
                    <w:webHidden/>
                  </w:rPr>
                  <w:instrText xml:space="preserve"> PAGEREF _Toc354148418 \h </w:instrText>
                </w:r>
                <w:r w:rsidR="005A654F">
                  <w:rPr>
                    <w:noProof/>
                    <w:webHidden/>
                  </w:rPr>
                </w:r>
                <w:r w:rsidR="005A654F">
                  <w:rPr>
                    <w:noProof/>
                    <w:webHidden/>
                  </w:rPr>
                  <w:fldChar w:fldCharType="separate"/>
                </w:r>
                <w:r w:rsidR="005A654F">
                  <w:rPr>
                    <w:noProof/>
                    <w:webHidden/>
                  </w:rPr>
                  <w:t>5</w:t>
                </w:r>
                <w:r w:rsidR="005A654F">
                  <w:rPr>
                    <w:noProof/>
                    <w:webHidden/>
                  </w:rPr>
                  <w:fldChar w:fldCharType="end"/>
                </w:r>
              </w:hyperlink>
            </w:p>
            <w:p w:rsidR="005A654F" w:rsidRDefault="009813AE">
              <w:pPr>
                <w:pStyle w:val="TOC2"/>
                <w:tabs>
                  <w:tab w:val="right" w:leader="dot" w:pos="9016"/>
                </w:tabs>
                <w:rPr>
                  <w:noProof/>
                </w:rPr>
              </w:pPr>
              <w:hyperlink w:anchor="_Toc354148419" w:history="1">
                <w:r w:rsidR="005A654F" w:rsidRPr="00BD7780">
                  <w:rPr>
                    <w:rStyle w:val="Hyperlink"/>
                    <w:noProof/>
                  </w:rPr>
                  <w:t>b. Use case descriptions</w:t>
                </w:r>
                <w:r w:rsidR="005A654F">
                  <w:rPr>
                    <w:noProof/>
                    <w:webHidden/>
                  </w:rPr>
                  <w:tab/>
                </w:r>
                <w:r w:rsidR="005A654F">
                  <w:rPr>
                    <w:noProof/>
                    <w:webHidden/>
                  </w:rPr>
                  <w:fldChar w:fldCharType="begin"/>
                </w:r>
                <w:r w:rsidR="005A654F">
                  <w:rPr>
                    <w:noProof/>
                    <w:webHidden/>
                  </w:rPr>
                  <w:instrText xml:space="preserve"> PAGEREF _Toc354148419 \h </w:instrText>
                </w:r>
                <w:r w:rsidR="005A654F">
                  <w:rPr>
                    <w:noProof/>
                    <w:webHidden/>
                  </w:rPr>
                </w:r>
                <w:r w:rsidR="005A654F">
                  <w:rPr>
                    <w:noProof/>
                    <w:webHidden/>
                  </w:rPr>
                  <w:fldChar w:fldCharType="separate"/>
                </w:r>
                <w:r w:rsidR="005A654F">
                  <w:rPr>
                    <w:noProof/>
                    <w:webHidden/>
                  </w:rPr>
                  <w:t>5</w:t>
                </w:r>
                <w:r w:rsidR="005A654F">
                  <w:rPr>
                    <w:noProof/>
                    <w:webHidden/>
                  </w:rPr>
                  <w:fldChar w:fldCharType="end"/>
                </w:r>
              </w:hyperlink>
            </w:p>
            <w:p w:rsidR="005A654F" w:rsidRDefault="009813AE">
              <w:pPr>
                <w:pStyle w:val="TOC2"/>
                <w:tabs>
                  <w:tab w:val="right" w:leader="dot" w:pos="9016"/>
                </w:tabs>
                <w:rPr>
                  <w:noProof/>
                </w:rPr>
              </w:pPr>
              <w:hyperlink w:anchor="_Toc354148420" w:history="1">
                <w:r w:rsidR="005A654F" w:rsidRPr="00BD7780">
                  <w:rPr>
                    <w:rStyle w:val="Hyperlink"/>
                    <w:noProof/>
                  </w:rPr>
                  <w:t>c. Sequence diagrams</w:t>
                </w:r>
                <w:r w:rsidR="005A654F">
                  <w:rPr>
                    <w:noProof/>
                    <w:webHidden/>
                  </w:rPr>
                  <w:tab/>
                </w:r>
                <w:r w:rsidR="005A654F">
                  <w:rPr>
                    <w:noProof/>
                    <w:webHidden/>
                  </w:rPr>
                  <w:fldChar w:fldCharType="begin"/>
                </w:r>
                <w:r w:rsidR="005A654F">
                  <w:rPr>
                    <w:noProof/>
                    <w:webHidden/>
                  </w:rPr>
                  <w:instrText xml:space="preserve"> PAGEREF _Toc354148420 \h </w:instrText>
                </w:r>
                <w:r w:rsidR="005A654F">
                  <w:rPr>
                    <w:noProof/>
                    <w:webHidden/>
                  </w:rPr>
                </w:r>
                <w:r w:rsidR="005A654F">
                  <w:rPr>
                    <w:noProof/>
                    <w:webHidden/>
                  </w:rPr>
                  <w:fldChar w:fldCharType="separate"/>
                </w:r>
                <w:r w:rsidR="005A654F">
                  <w:rPr>
                    <w:noProof/>
                    <w:webHidden/>
                  </w:rPr>
                  <w:t>6</w:t>
                </w:r>
                <w:r w:rsidR="005A654F">
                  <w:rPr>
                    <w:noProof/>
                    <w:webHidden/>
                  </w:rPr>
                  <w:fldChar w:fldCharType="end"/>
                </w:r>
              </w:hyperlink>
            </w:p>
            <w:p w:rsidR="005A654F" w:rsidRDefault="009813AE">
              <w:pPr>
                <w:pStyle w:val="TOC2"/>
                <w:tabs>
                  <w:tab w:val="right" w:leader="dot" w:pos="9016"/>
                </w:tabs>
                <w:rPr>
                  <w:noProof/>
                </w:rPr>
              </w:pPr>
              <w:hyperlink w:anchor="_Toc354148421" w:history="1">
                <w:r w:rsidR="005A654F" w:rsidRPr="00BD7780">
                  <w:rPr>
                    <w:rStyle w:val="Hyperlink"/>
                    <w:noProof/>
                  </w:rPr>
                  <w:t>d. Data Flow Diagram</w:t>
                </w:r>
                <w:r w:rsidR="005A654F">
                  <w:rPr>
                    <w:noProof/>
                    <w:webHidden/>
                  </w:rPr>
                  <w:tab/>
                </w:r>
                <w:r w:rsidR="005A654F">
                  <w:rPr>
                    <w:noProof/>
                    <w:webHidden/>
                  </w:rPr>
                  <w:fldChar w:fldCharType="begin"/>
                </w:r>
                <w:r w:rsidR="005A654F">
                  <w:rPr>
                    <w:noProof/>
                    <w:webHidden/>
                  </w:rPr>
                  <w:instrText xml:space="preserve"> PAGEREF _Toc354148421 \h </w:instrText>
                </w:r>
                <w:r w:rsidR="005A654F">
                  <w:rPr>
                    <w:noProof/>
                    <w:webHidden/>
                  </w:rPr>
                </w:r>
                <w:r w:rsidR="005A654F">
                  <w:rPr>
                    <w:noProof/>
                    <w:webHidden/>
                  </w:rPr>
                  <w:fldChar w:fldCharType="separate"/>
                </w:r>
                <w:r w:rsidR="005A654F">
                  <w:rPr>
                    <w:noProof/>
                    <w:webHidden/>
                  </w:rPr>
                  <w:t>12</w:t>
                </w:r>
                <w:r w:rsidR="005A654F">
                  <w:rPr>
                    <w:noProof/>
                    <w:webHidden/>
                  </w:rPr>
                  <w:fldChar w:fldCharType="end"/>
                </w:r>
              </w:hyperlink>
            </w:p>
            <w:p w:rsidR="005A654F" w:rsidRDefault="009813AE">
              <w:pPr>
                <w:pStyle w:val="TOC1"/>
                <w:tabs>
                  <w:tab w:val="right" w:leader="dot" w:pos="9016"/>
                </w:tabs>
                <w:rPr>
                  <w:noProof/>
                </w:rPr>
              </w:pPr>
              <w:hyperlink w:anchor="_Toc354148422" w:history="1">
                <w:r w:rsidR="005A654F" w:rsidRPr="00BD7780">
                  <w:rPr>
                    <w:rStyle w:val="Hyperlink"/>
                    <w:noProof/>
                  </w:rPr>
                  <w:t>7. Storyboard</w:t>
                </w:r>
                <w:r w:rsidR="005A654F">
                  <w:rPr>
                    <w:noProof/>
                    <w:webHidden/>
                  </w:rPr>
                  <w:tab/>
                </w:r>
                <w:r w:rsidR="005A654F">
                  <w:rPr>
                    <w:noProof/>
                    <w:webHidden/>
                  </w:rPr>
                  <w:fldChar w:fldCharType="begin"/>
                </w:r>
                <w:r w:rsidR="005A654F">
                  <w:rPr>
                    <w:noProof/>
                    <w:webHidden/>
                  </w:rPr>
                  <w:instrText xml:space="preserve"> PAGEREF _Toc354148422 \h </w:instrText>
                </w:r>
                <w:r w:rsidR="005A654F">
                  <w:rPr>
                    <w:noProof/>
                    <w:webHidden/>
                  </w:rPr>
                </w:r>
                <w:r w:rsidR="005A654F">
                  <w:rPr>
                    <w:noProof/>
                    <w:webHidden/>
                  </w:rPr>
                  <w:fldChar w:fldCharType="separate"/>
                </w:r>
                <w:r w:rsidR="005A654F">
                  <w:rPr>
                    <w:noProof/>
                    <w:webHidden/>
                  </w:rPr>
                  <w:t>12</w:t>
                </w:r>
                <w:r w:rsidR="005A654F">
                  <w:rPr>
                    <w:noProof/>
                    <w:webHidden/>
                  </w:rPr>
                  <w:fldChar w:fldCharType="end"/>
                </w:r>
              </w:hyperlink>
            </w:p>
            <w:p w:rsidR="005A654F" w:rsidRDefault="009813AE">
              <w:pPr>
                <w:pStyle w:val="TOC1"/>
                <w:tabs>
                  <w:tab w:val="right" w:leader="dot" w:pos="9016"/>
                </w:tabs>
                <w:rPr>
                  <w:noProof/>
                </w:rPr>
              </w:pPr>
              <w:hyperlink w:anchor="_Toc354148423" w:history="1">
                <w:r w:rsidR="005A654F" w:rsidRPr="00BD7780">
                  <w:rPr>
                    <w:rStyle w:val="Hyperlink"/>
                    <w:noProof/>
                  </w:rPr>
                  <w:t>8. User Interface design</w:t>
                </w:r>
                <w:r w:rsidR="005A654F">
                  <w:rPr>
                    <w:noProof/>
                    <w:webHidden/>
                  </w:rPr>
                  <w:tab/>
                </w:r>
                <w:r w:rsidR="005A654F">
                  <w:rPr>
                    <w:noProof/>
                    <w:webHidden/>
                  </w:rPr>
                  <w:fldChar w:fldCharType="begin"/>
                </w:r>
                <w:r w:rsidR="005A654F">
                  <w:rPr>
                    <w:noProof/>
                    <w:webHidden/>
                  </w:rPr>
                  <w:instrText xml:space="preserve"> PAGEREF _Toc354148423 \h </w:instrText>
                </w:r>
                <w:r w:rsidR="005A654F">
                  <w:rPr>
                    <w:noProof/>
                    <w:webHidden/>
                  </w:rPr>
                </w:r>
                <w:r w:rsidR="005A654F">
                  <w:rPr>
                    <w:noProof/>
                    <w:webHidden/>
                  </w:rPr>
                  <w:fldChar w:fldCharType="separate"/>
                </w:r>
                <w:r w:rsidR="005A654F">
                  <w:rPr>
                    <w:noProof/>
                    <w:webHidden/>
                  </w:rPr>
                  <w:t>18</w:t>
                </w:r>
                <w:r w:rsidR="005A654F">
                  <w:rPr>
                    <w:noProof/>
                    <w:webHidden/>
                  </w:rPr>
                  <w:fldChar w:fldCharType="end"/>
                </w:r>
              </w:hyperlink>
            </w:p>
            <w:p w:rsidR="005A654F" w:rsidRDefault="009813AE">
              <w:pPr>
                <w:pStyle w:val="TOC1"/>
                <w:tabs>
                  <w:tab w:val="right" w:leader="dot" w:pos="9016"/>
                </w:tabs>
                <w:rPr>
                  <w:noProof/>
                </w:rPr>
              </w:pPr>
              <w:hyperlink w:anchor="_Toc354148424" w:history="1">
                <w:r w:rsidR="005A654F" w:rsidRPr="00BD7780">
                  <w:rPr>
                    <w:rStyle w:val="Hyperlink"/>
                    <w:noProof/>
                  </w:rPr>
                  <w:t>References</w:t>
                </w:r>
                <w:r w:rsidR="005A654F">
                  <w:rPr>
                    <w:noProof/>
                    <w:webHidden/>
                  </w:rPr>
                  <w:tab/>
                </w:r>
                <w:r w:rsidR="005A654F">
                  <w:rPr>
                    <w:noProof/>
                    <w:webHidden/>
                  </w:rPr>
                  <w:fldChar w:fldCharType="begin"/>
                </w:r>
                <w:r w:rsidR="005A654F">
                  <w:rPr>
                    <w:noProof/>
                    <w:webHidden/>
                  </w:rPr>
                  <w:instrText xml:space="preserve"> PAGEREF _Toc354148424 \h </w:instrText>
                </w:r>
                <w:r w:rsidR="005A654F">
                  <w:rPr>
                    <w:noProof/>
                    <w:webHidden/>
                  </w:rPr>
                </w:r>
                <w:r w:rsidR="005A654F">
                  <w:rPr>
                    <w:noProof/>
                    <w:webHidden/>
                  </w:rPr>
                  <w:fldChar w:fldCharType="separate"/>
                </w:r>
                <w:r w:rsidR="005A654F">
                  <w:rPr>
                    <w:noProof/>
                    <w:webHidden/>
                  </w:rPr>
                  <w:t>19</w:t>
                </w:r>
                <w:r w:rsidR="005A654F">
                  <w:rPr>
                    <w:noProof/>
                    <w:webHidden/>
                  </w:rPr>
                  <w:fldChar w:fldCharType="end"/>
                </w:r>
              </w:hyperlink>
            </w:p>
            <w:p w:rsidR="00E15F45" w:rsidRDefault="00E15F45">
              <w:r>
                <w:rPr>
                  <w:b/>
                  <w:bCs/>
                  <w:noProof/>
                </w:rPr>
                <w:fldChar w:fldCharType="end"/>
              </w:r>
            </w:p>
          </w:sdtContent>
        </w:sdt>
        <w:p w:rsidR="00802B6D" w:rsidRDefault="009813AE">
          <w:pPr>
            <w:rPr>
              <w:rFonts w:ascii="Arial" w:hAnsi="Arial" w:cs="Arial"/>
              <w:sz w:val="32"/>
              <w:szCs w:val="32"/>
            </w:rPr>
          </w:pPr>
        </w:p>
      </w:sdtContent>
    </w:sdt>
    <w:p w:rsidR="00802B6D" w:rsidRDefault="00802B6D">
      <w:pPr>
        <w:rPr>
          <w:rFonts w:ascii="Arial" w:hAnsi="Arial" w:cs="Arial"/>
          <w:sz w:val="32"/>
          <w:szCs w:val="32"/>
        </w:rPr>
      </w:pPr>
      <w:r>
        <w:rPr>
          <w:rFonts w:ascii="Arial" w:hAnsi="Arial" w:cs="Arial"/>
          <w:sz w:val="32"/>
          <w:szCs w:val="32"/>
        </w:rPr>
        <w:br w:type="page"/>
      </w:r>
    </w:p>
    <w:p w:rsidR="00017D70" w:rsidRDefault="007B1D00" w:rsidP="00AB256E">
      <w:pPr>
        <w:pStyle w:val="Heading1"/>
      </w:pPr>
      <w:bookmarkStart w:id="2" w:name="_Toc354148414"/>
      <w:r>
        <w:lastRenderedPageBreak/>
        <w:t>3.</w:t>
      </w:r>
      <w:r w:rsidRPr="00AB256E">
        <w:t xml:space="preserve"> Solution</w:t>
      </w:r>
      <w:r w:rsidR="00AB256E" w:rsidRPr="00AB256E">
        <w:t xml:space="preserve"> Architecture</w:t>
      </w:r>
      <w:bookmarkEnd w:id="2"/>
    </w:p>
    <w:p w:rsidR="00AC6E6B" w:rsidRPr="00AC6E6B" w:rsidRDefault="00AC6E6B" w:rsidP="00AC6E6B"/>
    <w:p w:rsidR="00D84347" w:rsidRPr="00876BCE" w:rsidRDefault="00D84347" w:rsidP="00876BCE">
      <w:pPr>
        <w:spacing w:line="360" w:lineRule="auto"/>
        <w:jc w:val="both"/>
        <w:rPr>
          <w:rFonts w:ascii="Times New Roman" w:hAnsi="Times New Roman" w:cs="Times New Roman"/>
          <w:sz w:val="24"/>
          <w:szCs w:val="24"/>
        </w:rPr>
      </w:pPr>
      <w:r w:rsidRPr="00876BCE">
        <w:rPr>
          <w:rFonts w:ascii="Times New Roman" w:hAnsi="Times New Roman" w:cs="Times New Roman"/>
          <w:sz w:val="24"/>
          <w:szCs w:val="24"/>
        </w:rPr>
        <w:t xml:space="preserve">Solution architecture is a </w:t>
      </w:r>
      <w:r w:rsidR="006C1403" w:rsidRPr="00876BCE">
        <w:rPr>
          <w:rFonts w:ascii="Times New Roman" w:hAnsi="Times New Roman" w:cs="Times New Roman"/>
          <w:sz w:val="24"/>
          <w:szCs w:val="24"/>
        </w:rPr>
        <w:t>design of a specific information system or applications that highlight the re</w:t>
      </w:r>
      <w:r w:rsidR="00F24C89" w:rsidRPr="00876BCE">
        <w:rPr>
          <w:rFonts w:ascii="Times New Roman" w:hAnsi="Times New Roman" w:cs="Times New Roman"/>
          <w:sz w:val="24"/>
          <w:szCs w:val="24"/>
        </w:rPr>
        <w:t>quirements and major components</w:t>
      </w:r>
      <w:r w:rsidR="006C1403" w:rsidRPr="00876BCE">
        <w:rPr>
          <w:rFonts w:ascii="Times New Roman" w:hAnsi="Times New Roman" w:cs="Times New Roman"/>
          <w:sz w:val="24"/>
          <w:szCs w:val="24"/>
        </w:rPr>
        <w:t>.</w:t>
      </w:r>
    </w:p>
    <w:p w:rsidR="00AC6E6B" w:rsidRDefault="00AC6E6B" w:rsidP="00876BCE">
      <w:pPr>
        <w:spacing w:line="360" w:lineRule="auto"/>
        <w:jc w:val="both"/>
        <w:rPr>
          <w:rFonts w:ascii="Times New Roman" w:hAnsi="Times New Roman" w:cs="Times New Roman"/>
          <w:sz w:val="24"/>
          <w:szCs w:val="24"/>
        </w:rPr>
      </w:pPr>
      <w:r w:rsidRPr="00876BCE">
        <w:rPr>
          <w:rFonts w:ascii="Times New Roman" w:hAnsi="Times New Roman" w:cs="Times New Roman"/>
          <w:sz w:val="24"/>
          <w:szCs w:val="24"/>
        </w:rPr>
        <w:t xml:space="preserve">Ideal Book Shelf is a website where user can borrow and lend books, create a circle with different people in specific groups or lists which allow them to share relevant content. In order to </w:t>
      </w:r>
      <w:r w:rsidR="009A19A7" w:rsidRPr="00876BCE">
        <w:rPr>
          <w:rFonts w:ascii="Times New Roman" w:hAnsi="Times New Roman" w:cs="Times New Roman"/>
          <w:sz w:val="24"/>
          <w:szCs w:val="24"/>
        </w:rPr>
        <w:t>use these services the user should register with website and be a member. Furthermore, user should write a description for items he/she want to lend, once the user added items the user can decide who can borrow his/her items .</w:t>
      </w:r>
      <w:r w:rsidR="00FA7E8D" w:rsidRPr="00876BCE">
        <w:rPr>
          <w:rFonts w:ascii="Times New Roman" w:hAnsi="Times New Roman" w:cs="Times New Roman"/>
          <w:sz w:val="24"/>
          <w:szCs w:val="24"/>
        </w:rPr>
        <w:t xml:space="preserve"> A circle (list of users) will be notified that books are ready to </w:t>
      </w:r>
      <w:r w:rsidR="00F3506C" w:rsidRPr="00876BCE">
        <w:rPr>
          <w:rFonts w:ascii="Times New Roman" w:hAnsi="Times New Roman" w:cs="Times New Roman"/>
          <w:sz w:val="24"/>
          <w:szCs w:val="24"/>
        </w:rPr>
        <w:t>borrow, however</w:t>
      </w:r>
      <w:r w:rsidR="009A1BCC" w:rsidRPr="00876BCE">
        <w:rPr>
          <w:rFonts w:ascii="Times New Roman" w:hAnsi="Times New Roman" w:cs="Times New Roman"/>
          <w:sz w:val="24"/>
          <w:szCs w:val="24"/>
        </w:rPr>
        <w:t xml:space="preserve"> </w:t>
      </w:r>
      <w:r w:rsidR="00FA7E8D" w:rsidRPr="00876BCE">
        <w:rPr>
          <w:rFonts w:ascii="Times New Roman" w:hAnsi="Times New Roman" w:cs="Times New Roman"/>
          <w:sz w:val="24"/>
          <w:szCs w:val="24"/>
        </w:rPr>
        <w:t>others cannot borrow until they join and become a member of the website.</w:t>
      </w:r>
      <w:r w:rsidR="00D91399" w:rsidRPr="00876BCE">
        <w:rPr>
          <w:rFonts w:ascii="Times New Roman" w:hAnsi="Times New Roman" w:cs="Times New Roman"/>
          <w:sz w:val="24"/>
          <w:szCs w:val="24"/>
        </w:rPr>
        <w:t xml:space="preserve"> Users can search for books they want to borrow from the search engine.</w:t>
      </w:r>
      <w:r w:rsidR="00260CD4" w:rsidRPr="00876BCE">
        <w:rPr>
          <w:rFonts w:ascii="Times New Roman" w:hAnsi="Times New Roman" w:cs="Times New Roman"/>
          <w:sz w:val="24"/>
          <w:szCs w:val="24"/>
        </w:rPr>
        <w:t xml:space="preserve"> Thus, if the user want to borrow an item there is a button call “borrow” next to it, as well as a remove button call “remove” next to the item want to obliterate. </w:t>
      </w: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Default="00876BCE" w:rsidP="00876BCE">
      <w:pPr>
        <w:spacing w:line="360" w:lineRule="auto"/>
        <w:jc w:val="both"/>
        <w:rPr>
          <w:rFonts w:ascii="Times New Roman" w:hAnsi="Times New Roman" w:cs="Times New Roman"/>
          <w:sz w:val="24"/>
          <w:szCs w:val="24"/>
        </w:rPr>
      </w:pPr>
    </w:p>
    <w:p w:rsidR="00876BCE" w:rsidRPr="00876BCE" w:rsidRDefault="00876BCE" w:rsidP="00876BCE">
      <w:pPr>
        <w:spacing w:line="360" w:lineRule="auto"/>
        <w:jc w:val="both"/>
        <w:rPr>
          <w:rFonts w:ascii="Times New Roman" w:hAnsi="Times New Roman" w:cs="Times New Roman"/>
          <w:sz w:val="24"/>
          <w:szCs w:val="24"/>
        </w:rPr>
      </w:pPr>
    </w:p>
    <w:p w:rsidR="007B1D00" w:rsidRPr="00E26178" w:rsidRDefault="00E26178" w:rsidP="00E26178">
      <w:pPr>
        <w:pStyle w:val="Heading1"/>
      </w:pPr>
      <w:bookmarkStart w:id="3" w:name="_Toc354148415"/>
      <w:r w:rsidRPr="00E26178">
        <w:lastRenderedPageBreak/>
        <w:t>4.</w:t>
      </w:r>
      <w:r>
        <w:t xml:space="preserve"> </w:t>
      </w:r>
      <w:r w:rsidR="008376F1" w:rsidRPr="00E26178">
        <w:t>Classes</w:t>
      </w:r>
      <w:bookmarkEnd w:id="3"/>
    </w:p>
    <w:p w:rsidR="009C09BD" w:rsidRDefault="008376F1" w:rsidP="00D90B67">
      <w:pPr>
        <w:spacing w:line="240" w:lineRule="auto"/>
        <w:rPr>
          <w:rFonts w:ascii="Arial" w:hAnsi="Arial" w:cs="Arial"/>
          <w:sz w:val="24"/>
        </w:rPr>
      </w:pPr>
      <w:r>
        <w:rPr>
          <w:rFonts w:ascii="Arial" w:hAnsi="Arial" w:cs="Arial"/>
          <w:sz w:val="24"/>
        </w:rPr>
        <w:t xml:space="preserve">                             </w:t>
      </w:r>
    </w:p>
    <w:p w:rsidR="009C09BD" w:rsidRPr="00876BCE" w:rsidRDefault="009C09BD" w:rsidP="00876BCE">
      <w:pPr>
        <w:spacing w:line="360" w:lineRule="auto"/>
        <w:jc w:val="both"/>
        <w:rPr>
          <w:rFonts w:ascii="Times New Roman" w:hAnsi="Times New Roman" w:cs="Times New Roman"/>
          <w:sz w:val="24"/>
        </w:rPr>
      </w:pPr>
      <w:r w:rsidRPr="00876BCE">
        <w:rPr>
          <w:rFonts w:ascii="Times New Roman" w:hAnsi="Times New Roman" w:cs="Times New Roman"/>
          <w:sz w:val="24"/>
        </w:rPr>
        <w:t>Our website is called Ideal Book Shelf and its showing different classes like Register, Book, User, Circle, Lender and Borrower where lender, borrower and circles classes are child classes for the user class as showing in the above Class Diagram. The Classes are also showing different attributes and methods related to it.</w:t>
      </w:r>
    </w:p>
    <w:p w:rsidR="008376F1" w:rsidRDefault="008376F1" w:rsidP="00D90B67">
      <w:pPr>
        <w:spacing w:line="240" w:lineRule="auto"/>
        <w:rPr>
          <w:rFonts w:ascii="Arial" w:hAnsi="Arial" w:cs="Arial"/>
          <w:sz w:val="24"/>
        </w:rPr>
      </w:pPr>
      <w:r>
        <w:rPr>
          <w:rFonts w:ascii="Arial" w:hAnsi="Arial" w:cs="Arial"/>
          <w:sz w:val="24"/>
        </w:rPr>
        <w:t xml:space="preserve">             </w:t>
      </w:r>
    </w:p>
    <w:p w:rsidR="00054C79" w:rsidRDefault="00054C79" w:rsidP="00D90B67">
      <w:pPr>
        <w:spacing w:line="240" w:lineRule="auto"/>
        <w:rPr>
          <w:rFonts w:ascii="Arial" w:hAnsi="Arial" w:cs="Arial"/>
          <w:sz w:val="24"/>
        </w:rPr>
      </w:pPr>
      <w:r>
        <w:rPr>
          <w:rFonts w:ascii="Arial" w:hAnsi="Arial" w:cs="Arial"/>
          <w:noProof/>
          <w:sz w:val="24"/>
        </w:rPr>
        <mc:AlternateContent>
          <mc:Choice Requires="wpg">
            <w:drawing>
              <wp:anchor distT="0" distB="0" distL="114300" distR="114300" simplePos="0" relativeHeight="251633152" behindDoc="0" locked="0" layoutInCell="1" allowOverlap="1" wp14:anchorId="0D41F8B3" wp14:editId="36EEA120">
                <wp:simplePos x="0" y="0"/>
                <wp:positionH relativeFrom="margin">
                  <wp:align>center</wp:align>
                </wp:positionH>
                <wp:positionV relativeFrom="paragraph">
                  <wp:posOffset>283210</wp:posOffset>
                </wp:positionV>
                <wp:extent cx="6858000" cy="5753100"/>
                <wp:effectExtent l="0" t="0" r="19050" b="19050"/>
                <wp:wrapNone/>
                <wp:docPr id="133" name="Group 133"/>
                <wp:cNvGraphicFramePr/>
                <a:graphic xmlns:a="http://schemas.openxmlformats.org/drawingml/2006/main">
                  <a:graphicData uri="http://schemas.microsoft.com/office/word/2010/wordprocessingGroup">
                    <wpg:wgp>
                      <wpg:cNvGrpSpPr/>
                      <wpg:grpSpPr>
                        <a:xfrm>
                          <a:off x="0" y="0"/>
                          <a:ext cx="6858000" cy="5753100"/>
                          <a:chOff x="0" y="0"/>
                          <a:chExt cx="6858000" cy="5753100"/>
                        </a:xfrm>
                      </wpg:grpSpPr>
                      <wpg:grpSp>
                        <wpg:cNvPr id="28" name="Group 28"/>
                        <wpg:cNvGrpSpPr/>
                        <wpg:grpSpPr>
                          <a:xfrm>
                            <a:off x="28575" y="1571625"/>
                            <a:ext cx="1685925" cy="1485900"/>
                            <a:chOff x="0" y="0"/>
                            <a:chExt cx="1685925" cy="1485900"/>
                          </a:xfrm>
                        </wpg:grpSpPr>
                        <wps:wsp>
                          <wps:cNvPr id="4" name="Text Box 4"/>
                          <wps:cNvSpPr txBox="1"/>
                          <wps:spPr>
                            <a:xfrm>
                              <a:off x="0" y="0"/>
                              <a:ext cx="1657350" cy="1485900"/>
                            </a:xfrm>
                            <a:prstGeom prst="rect">
                              <a:avLst/>
                            </a:prstGeom>
                            <a:solidFill>
                              <a:sysClr val="window" lastClr="FFFFFF"/>
                            </a:solidFill>
                            <a:ln w="6350">
                              <a:solidFill>
                                <a:prstClr val="black"/>
                              </a:solidFill>
                            </a:ln>
                            <a:effectLst/>
                          </wps:spPr>
                          <wps:txbx>
                            <w:txbxContent>
                              <w:p w:rsidR="00054C79" w:rsidRDefault="00054C79" w:rsidP="00054C79">
                                <w:r>
                                  <w:t xml:space="preserve">             Book</w:t>
                                </w:r>
                              </w:p>
                              <w:p w:rsidR="00054C79" w:rsidRDefault="00054C79" w:rsidP="00054C79">
                                <w:pPr>
                                  <w:spacing w:after="0"/>
                                </w:pPr>
                                <w:r>
                                  <w:t xml:space="preserve">              Title</w:t>
                                </w:r>
                              </w:p>
                              <w:p w:rsidR="00054C79" w:rsidRDefault="00054C79" w:rsidP="00054C79">
                                <w:pPr>
                                  <w:spacing w:after="0"/>
                                </w:pPr>
                                <w:r>
                                  <w:t xml:space="preserve">            Author</w:t>
                                </w:r>
                              </w:p>
                              <w:p w:rsidR="00054C79" w:rsidRDefault="00054C79" w:rsidP="00054C79">
                                <w:pPr>
                                  <w:spacing w:after="0"/>
                                </w:pPr>
                                <w:r>
                                  <w:t xml:space="preserve">          Publisher</w:t>
                                </w:r>
                              </w:p>
                              <w:p w:rsidR="00054C79" w:rsidRDefault="00054C79" w:rsidP="00054C79">
                                <w:pPr>
                                  <w:spacing w:after="0"/>
                                </w:pPr>
                                <w:r>
                                  <w:t xml:space="preserve">     Publication Date</w:t>
                                </w:r>
                              </w:p>
                              <w:p w:rsidR="00054C79" w:rsidRDefault="00054C79" w:rsidP="00054C7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Straight Connector 16"/>
                          <wps:cNvCnPr/>
                          <wps:spPr>
                            <a:xfrm flipV="1">
                              <a:off x="9525" y="247650"/>
                              <a:ext cx="1676400" cy="9525"/>
                            </a:xfrm>
                            <a:prstGeom prst="line">
                              <a:avLst/>
                            </a:prstGeom>
                            <a:noFill/>
                            <a:ln w="9525" cap="flat" cmpd="sng" algn="ctr">
                              <a:solidFill>
                                <a:srgbClr val="4F81BD">
                                  <a:shade val="95000"/>
                                  <a:satMod val="105000"/>
                                </a:srgbClr>
                              </a:solidFill>
                              <a:prstDash val="solid"/>
                            </a:ln>
                            <a:effectLst/>
                          </wps:spPr>
                          <wps:bodyPr/>
                        </wps:wsp>
                      </wpg:grpSp>
                      <wpg:grpSp>
                        <wpg:cNvPr id="26" name="Group 26"/>
                        <wpg:cNvGrpSpPr/>
                        <wpg:grpSpPr>
                          <a:xfrm>
                            <a:off x="2600325" y="2200275"/>
                            <a:ext cx="1714500" cy="1047750"/>
                            <a:chOff x="0" y="0"/>
                            <a:chExt cx="1714500" cy="1457325"/>
                          </a:xfrm>
                        </wpg:grpSpPr>
                        <wps:wsp>
                          <wps:cNvPr id="13" name="Text Box 13"/>
                          <wps:cNvSpPr txBox="1"/>
                          <wps:spPr>
                            <a:xfrm>
                              <a:off x="0" y="0"/>
                              <a:ext cx="1704975" cy="1457325"/>
                            </a:xfrm>
                            <a:prstGeom prst="rect">
                              <a:avLst/>
                            </a:prstGeom>
                            <a:solidFill>
                              <a:sysClr val="window" lastClr="FFFFFF"/>
                            </a:solidFill>
                            <a:ln w="6350">
                              <a:solidFill>
                                <a:prstClr val="black"/>
                              </a:solidFill>
                            </a:ln>
                            <a:effectLst/>
                          </wps:spPr>
                          <wps:txbx>
                            <w:txbxContent>
                              <w:p w:rsidR="00054C79" w:rsidRDefault="00054C79" w:rsidP="00054C79">
                                <w:r>
                                  <w:t xml:space="preserve">              User</w:t>
                                </w:r>
                              </w:p>
                              <w:p w:rsidR="00054C79" w:rsidRDefault="00054C79" w:rsidP="00054C79">
                                <w:pPr>
                                  <w:spacing w:after="0"/>
                                </w:pPr>
                                <w:r>
                                  <w:t>User id</w:t>
                                </w:r>
                              </w:p>
                              <w:p w:rsidR="00054C79" w:rsidRDefault="00054C79" w:rsidP="00054C79">
                                <w:pPr>
                                  <w:spacing w:after="0"/>
                                </w:pPr>
                              </w:p>
                              <w:p w:rsidR="00054C79" w:rsidRDefault="00054C79" w:rsidP="00054C79">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flipV="1">
                              <a:off x="28575" y="285750"/>
                              <a:ext cx="1685925" cy="0"/>
                            </a:xfrm>
                            <a:prstGeom prst="line">
                              <a:avLst/>
                            </a:prstGeom>
                            <a:noFill/>
                            <a:ln w="9525" cap="flat" cmpd="sng" algn="ctr">
                              <a:solidFill>
                                <a:srgbClr val="4F81BD">
                                  <a:shade val="95000"/>
                                  <a:satMod val="105000"/>
                                </a:srgbClr>
                              </a:solidFill>
                              <a:prstDash val="solid"/>
                            </a:ln>
                            <a:effectLst/>
                          </wps:spPr>
                          <wps:bodyPr/>
                        </wps:wsp>
                      </wpg:grpSp>
                      <wpg:grpSp>
                        <wpg:cNvPr id="29" name="Group 29"/>
                        <wpg:cNvGrpSpPr/>
                        <wpg:grpSpPr>
                          <a:xfrm>
                            <a:off x="5124450" y="1905000"/>
                            <a:ext cx="1733550" cy="933450"/>
                            <a:chOff x="-9524" y="44708"/>
                            <a:chExt cx="1733550" cy="1095375"/>
                          </a:xfrm>
                        </wpg:grpSpPr>
                        <wps:wsp>
                          <wps:cNvPr id="14" name="Text Box 14"/>
                          <wps:cNvSpPr txBox="1"/>
                          <wps:spPr>
                            <a:xfrm>
                              <a:off x="-9524" y="44708"/>
                              <a:ext cx="1733550" cy="1095375"/>
                            </a:xfrm>
                            <a:prstGeom prst="rect">
                              <a:avLst/>
                            </a:prstGeom>
                            <a:solidFill>
                              <a:sysClr val="window" lastClr="FFFFFF"/>
                            </a:solidFill>
                            <a:ln w="6350">
                              <a:solidFill>
                                <a:prstClr val="black"/>
                              </a:solidFill>
                            </a:ln>
                            <a:effectLst/>
                          </wps:spPr>
                          <wps:txbx>
                            <w:txbxContent>
                              <w:p w:rsidR="00054C79" w:rsidRDefault="00054C79" w:rsidP="00054C79">
                                <w:r>
                                  <w:t xml:space="preserve">                     Circle</w:t>
                                </w:r>
                              </w:p>
                              <w:p w:rsidR="00054C79" w:rsidRDefault="00054C79" w:rsidP="00054C79">
                                <w:pPr>
                                  <w:spacing w:after="0"/>
                                </w:pPr>
                                <w:r>
                                  <w:t>Circle Id</w:t>
                                </w:r>
                              </w:p>
                              <w:p w:rsidR="00054C79" w:rsidRDefault="00054C79" w:rsidP="00054C79">
                                <w:pPr>
                                  <w:spacing w:after="0"/>
                                </w:pPr>
                                <w:r>
                                  <w:t>User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Straight Connector 18"/>
                          <wps:cNvCnPr/>
                          <wps:spPr>
                            <a:xfrm flipV="1">
                              <a:off x="19050" y="285750"/>
                              <a:ext cx="1676400" cy="7401"/>
                            </a:xfrm>
                            <a:prstGeom prst="line">
                              <a:avLst/>
                            </a:prstGeom>
                            <a:noFill/>
                            <a:ln w="9525" cap="flat" cmpd="sng" algn="ctr">
                              <a:solidFill>
                                <a:srgbClr val="4F81BD">
                                  <a:shade val="95000"/>
                                  <a:satMod val="105000"/>
                                </a:srgbClr>
                              </a:solidFill>
                              <a:prstDash val="solid"/>
                            </a:ln>
                            <a:effectLst/>
                          </wps:spPr>
                          <wps:bodyPr/>
                        </wps:wsp>
                      </wpg:grpSp>
                      <wpg:grpSp>
                        <wpg:cNvPr id="25" name="Group 25"/>
                        <wpg:cNvGrpSpPr/>
                        <wpg:grpSpPr>
                          <a:xfrm>
                            <a:off x="4810125" y="4391025"/>
                            <a:ext cx="1409700" cy="1257300"/>
                            <a:chOff x="0" y="0"/>
                            <a:chExt cx="1409700" cy="1257300"/>
                          </a:xfrm>
                        </wpg:grpSpPr>
                        <wps:wsp>
                          <wps:cNvPr id="15" name="Text Box 15"/>
                          <wps:cNvSpPr txBox="1"/>
                          <wps:spPr>
                            <a:xfrm>
                              <a:off x="0" y="0"/>
                              <a:ext cx="1400175" cy="1257300"/>
                            </a:xfrm>
                            <a:prstGeom prst="rect">
                              <a:avLst/>
                            </a:prstGeom>
                            <a:solidFill>
                              <a:sysClr val="window" lastClr="FFFFFF"/>
                            </a:solidFill>
                            <a:ln w="6350">
                              <a:solidFill>
                                <a:prstClr val="black"/>
                              </a:solidFill>
                            </a:ln>
                            <a:effectLst/>
                          </wps:spPr>
                          <wps:txbx>
                            <w:txbxContent>
                              <w:p w:rsidR="00054C79" w:rsidRDefault="00054C79" w:rsidP="00054C79">
                                <w:r>
                                  <w:t xml:space="preserve">       Borrower</w:t>
                                </w:r>
                              </w:p>
                              <w:p w:rsidR="00054C79" w:rsidRDefault="00054C79" w:rsidP="00054C79">
                                <w:pPr>
                                  <w:spacing w:after="0"/>
                                </w:pPr>
                                <w:r>
                                  <w:t>User Id</w:t>
                                </w:r>
                              </w:p>
                              <w:p w:rsidR="00054C79" w:rsidRPr="006C5F54" w:rsidRDefault="00054C79" w:rsidP="00054C79">
                                <w:pPr>
                                  <w:spacing w:after="0"/>
                                  <w:rPr>
                                    <w:i/>
                                  </w:rPr>
                                </w:pPr>
                                <w:r>
                                  <w:t xml:space="preserve"> Book 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Straight Connector 20"/>
                          <wps:cNvCnPr/>
                          <wps:spPr>
                            <a:xfrm flipV="1">
                              <a:off x="28575" y="228600"/>
                              <a:ext cx="1381125" cy="0"/>
                            </a:xfrm>
                            <a:prstGeom prst="line">
                              <a:avLst/>
                            </a:prstGeom>
                            <a:noFill/>
                            <a:ln w="9525" cap="flat" cmpd="sng" algn="ctr">
                              <a:solidFill>
                                <a:srgbClr val="4F81BD">
                                  <a:shade val="95000"/>
                                  <a:satMod val="105000"/>
                                </a:srgbClr>
                              </a:solidFill>
                              <a:prstDash val="solid"/>
                            </a:ln>
                            <a:effectLst/>
                          </wps:spPr>
                          <wps:bodyPr/>
                        </wps:wsp>
                      </wpg:grpSp>
                      <wpg:grpSp>
                        <wpg:cNvPr id="23" name="Group 23"/>
                        <wpg:cNvGrpSpPr/>
                        <wpg:grpSpPr>
                          <a:xfrm>
                            <a:off x="2847975" y="0"/>
                            <a:ext cx="1476375" cy="1581150"/>
                            <a:chOff x="0" y="0"/>
                            <a:chExt cx="1476375" cy="1276350"/>
                          </a:xfrm>
                        </wpg:grpSpPr>
                        <wps:wsp>
                          <wps:cNvPr id="21" name="Text Box 21"/>
                          <wps:cNvSpPr txBox="1"/>
                          <wps:spPr>
                            <a:xfrm>
                              <a:off x="0" y="0"/>
                              <a:ext cx="1476375" cy="1276350"/>
                            </a:xfrm>
                            <a:prstGeom prst="rect">
                              <a:avLst/>
                            </a:prstGeom>
                            <a:solidFill>
                              <a:sysClr val="window" lastClr="FFFFFF"/>
                            </a:solidFill>
                            <a:ln w="6350">
                              <a:solidFill>
                                <a:prstClr val="black"/>
                              </a:solidFill>
                            </a:ln>
                            <a:effectLst/>
                          </wps:spPr>
                          <wps:txbx>
                            <w:txbxContent>
                              <w:p w:rsidR="00054C79" w:rsidRDefault="00054C79" w:rsidP="00054C79">
                                <w:r>
                                  <w:t xml:space="preserve">         Register</w:t>
                                </w:r>
                              </w:p>
                              <w:p w:rsidR="00054C79" w:rsidRDefault="00054C79" w:rsidP="00054C79">
                                <w:pPr>
                                  <w:spacing w:after="0"/>
                                </w:pPr>
                                <w:r>
                                  <w:t>User ID</w:t>
                                </w:r>
                              </w:p>
                              <w:p w:rsidR="00054C79" w:rsidRDefault="00054C79" w:rsidP="00054C79">
                                <w:pPr>
                                  <w:spacing w:after="0"/>
                                </w:pPr>
                                <w:r>
                                  <w:t>User name</w:t>
                                </w:r>
                              </w:p>
                              <w:p w:rsidR="00054C79" w:rsidRDefault="00054C79" w:rsidP="00054C79">
                                <w:pPr>
                                  <w:spacing w:after="0"/>
                                </w:pPr>
                                <w:r>
                                  <w:t>Password</w:t>
                                </w:r>
                              </w:p>
                              <w:p w:rsidR="00054C79" w:rsidRDefault="00054C79" w:rsidP="00054C79">
                                <w:pPr>
                                  <w:spacing w:after="0"/>
                                </w:pPr>
                                <w:r>
                                  <w:t>Email</w:t>
                                </w:r>
                              </w:p>
                              <w:p w:rsidR="00054C79" w:rsidRDefault="00054C79" w:rsidP="00054C79">
                                <w:pPr>
                                  <w:spacing w:after="0"/>
                                </w:pPr>
                                <w:r>
                                  <w:t>Post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Straight Connector 22"/>
                          <wps:cNvCnPr/>
                          <wps:spPr>
                            <a:xfrm flipV="1">
                              <a:off x="9525" y="266700"/>
                              <a:ext cx="1466850" cy="19050"/>
                            </a:xfrm>
                            <a:prstGeom prst="line">
                              <a:avLst/>
                            </a:prstGeom>
                            <a:noFill/>
                            <a:ln w="9525" cap="flat" cmpd="sng" algn="ctr">
                              <a:solidFill>
                                <a:srgbClr val="4F81BD">
                                  <a:shade val="95000"/>
                                  <a:satMod val="105000"/>
                                </a:srgbClr>
                              </a:solidFill>
                              <a:prstDash val="solid"/>
                            </a:ln>
                            <a:effectLst/>
                          </wps:spPr>
                          <wps:bodyPr/>
                        </wps:wsp>
                      </wpg:grpSp>
                      <wpg:grpSp>
                        <wpg:cNvPr id="24" name="Group 24"/>
                        <wpg:cNvGrpSpPr/>
                        <wpg:grpSpPr>
                          <a:xfrm>
                            <a:off x="0" y="4505325"/>
                            <a:ext cx="1504950" cy="1247775"/>
                            <a:chOff x="0" y="0"/>
                            <a:chExt cx="1504950" cy="1247775"/>
                          </a:xfrm>
                        </wpg:grpSpPr>
                        <wps:wsp>
                          <wps:cNvPr id="11" name="Text Box 11"/>
                          <wps:cNvSpPr txBox="1"/>
                          <wps:spPr>
                            <a:xfrm>
                              <a:off x="0" y="0"/>
                              <a:ext cx="1504950" cy="1247775"/>
                            </a:xfrm>
                            <a:prstGeom prst="rect">
                              <a:avLst/>
                            </a:prstGeom>
                            <a:solidFill>
                              <a:sysClr val="window" lastClr="FFFFFF"/>
                            </a:solidFill>
                            <a:ln w="6350">
                              <a:solidFill>
                                <a:prstClr val="black"/>
                              </a:solidFill>
                            </a:ln>
                            <a:effectLst/>
                          </wps:spPr>
                          <wps:txbx>
                            <w:txbxContent>
                              <w:p w:rsidR="00054C79" w:rsidRDefault="00054C79" w:rsidP="00054C79">
                                <w:r>
                                  <w:t xml:space="preserve">          Lander</w:t>
                                </w:r>
                              </w:p>
                              <w:p w:rsidR="00054C79" w:rsidRDefault="00054C79" w:rsidP="00054C79">
                                <w:pPr>
                                  <w:spacing w:after="0"/>
                                </w:pPr>
                                <w:r>
                                  <w:t>User ID</w:t>
                                </w:r>
                              </w:p>
                              <w:p w:rsidR="00054C79" w:rsidRDefault="00054C79" w:rsidP="00054C79">
                                <w:pPr>
                                  <w:spacing w:after="0"/>
                                  <w:ind w:left="720" w:hanging="720"/>
                                </w:pPr>
                                <w:r>
                                  <w:t>Book Title</w:t>
                                </w:r>
                              </w:p>
                              <w:p w:rsidR="00054C79" w:rsidRDefault="00054C79" w:rsidP="00054C7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Straight Connector 19"/>
                          <wps:cNvCnPr/>
                          <wps:spPr>
                            <a:xfrm flipV="1">
                              <a:off x="0" y="257175"/>
                              <a:ext cx="1495425" cy="9525"/>
                            </a:xfrm>
                            <a:prstGeom prst="line">
                              <a:avLst/>
                            </a:prstGeom>
                            <a:noFill/>
                            <a:ln w="9525" cap="flat" cmpd="sng" algn="ctr">
                              <a:solidFill>
                                <a:srgbClr val="4F81BD">
                                  <a:shade val="95000"/>
                                  <a:satMod val="105000"/>
                                </a:srgbClr>
                              </a:solidFill>
                              <a:prstDash val="solid"/>
                            </a:ln>
                            <a:effectLst/>
                          </wps:spPr>
                          <wps:bodyPr/>
                        </wps:wsp>
                      </wpg:grpSp>
                      <wps:wsp>
                        <wps:cNvPr id="129" name="Straight Connector 129"/>
                        <wps:cNvCnPr/>
                        <wps:spPr>
                          <a:xfrm>
                            <a:off x="1685925" y="2171700"/>
                            <a:ext cx="923925" cy="723900"/>
                          </a:xfrm>
                          <a:prstGeom prst="line">
                            <a:avLst/>
                          </a:prstGeom>
                          <a:noFill/>
                          <a:ln w="9525" cap="flat" cmpd="sng" algn="ctr">
                            <a:solidFill>
                              <a:srgbClr val="4F81BD">
                                <a:shade val="95000"/>
                                <a:satMod val="105000"/>
                              </a:srgbClr>
                            </a:solidFill>
                            <a:prstDash val="solid"/>
                          </a:ln>
                          <a:effectLst/>
                        </wps:spPr>
                        <wps:bodyPr/>
                      </wps:wsp>
                      <wps:wsp>
                        <wps:cNvPr id="130" name="Straight Arrow Connector 130"/>
                        <wps:cNvCnPr/>
                        <wps:spPr>
                          <a:xfrm flipV="1">
                            <a:off x="1524000" y="3267075"/>
                            <a:ext cx="1743075" cy="1609725"/>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131" name="Straight Arrow Connector 131"/>
                        <wps:cNvCnPr/>
                        <wps:spPr>
                          <a:xfrm flipH="1" flipV="1">
                            <a:off x="3390900" y="3248025"/>
                            <a:ext cx="1438275" cy="1666875"/>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132" name="Straight Arrow Connector 132"/>
                        <wps:cNvCnPr/>
                        <wps:spPr>
                          <a:xfrm flipH="1" flipV="1">
                            <a:off x="4295775" y="2514600"/>
                            <a:ext cx="809625" cy="200025"/>
                          </a:xfrm>
                          <a:prstGeom prst="straightConnector1">
                            <a:avLst/>
                          </a:prstGeom>
                          <a:noFill/>
                          <a:ln w="9525" cap="flat" cmpd="sng" algn="ctr">
                            <a:solidFill>
                              <a:srgbClr val="4F81BD">
                                <a:shade val="95000"/>
                                <a:satMod val="105000"/>
                              </a:srgbClr>
                            </a:solidFill>
                            <a:prstDash val="solid"/>
                            <a:tailEnd type="triangle"/>
                          </a:ln>
                          <a:effectLst/>
                        </wps:spPr>
                        <wps:bodyPr/>
                      </wps:wsp>
                    </wpg:wgp>
                  </a:graphicData>
                </a:graphic>
              </wp:anchor>
            </w:drawing>
          </mc:Choice>
          <mc:Fallback>
            <w:pict>
              <v:group w14:anchorId="0D41F8B3" id="Group 133" o:spid="_x0000_s1027" style="position:absolute;margin-left:0;margin-top:22.3pt;width:540pt;height:453pt;z-index:251633152;mso-position-horizontal:center;mso-position-horizontal-relative:margin" coordsize="68580,57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">
                <v:group id="Group 28" o:spid="_x0000_s1028" style="position:absolute;left:285;top:15716;width:16860;height:14859" coordsize="16859,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Text Box 4" o:spid="_x0000_s1029" type="#_x0000_t202" style="position:absolute;width:16573;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M/BcEA&#10;AADaAAAADwAAAGRycy9kb3ducmV2LnhtbESPQWsCMRSE74X+h/AK3mq2UsSuRpGC4KWIWw/19kie&#10;u9HNy7KJ6+qvN4LQ4zAz3zCzRe9q0VEbrGcFH8MMBLH2xnKpYPe7ep+ACBHZYO2ZFFwpwGL++jLD&#10;3PgLb6krYikShEOOCqoYm1zKoCtyGIa+IU7ewbcOY5JtKU2LlwR3tRxl2Vg6tJwWKmzouyJ9Ks5O&#10;geE/z3pvf26WC22/bpvJUXdKDd765RREpD7+h5/ttVHwCY8r6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zPwXBAAAA2gAAAA8AAAAAAAAAAAAAAAAAmAIAAGRycy9kb3du&#10;cmV2LnhtbFBLBQYAAAAABAAEAPUAAACGAwAAAAA=&#10;" fillcolor="window" strokeweight=".5pt">
                    <v:textbox>
                      <w:txbxContent>
                        <w:p w:rsidR="00054C79" w:rsidRDefault="00054C79" w:rsidP="00054C79">
                          <w:r>
                            <w:t xml:space="preserve">             Book</w:t>
                          </w:r>
                        </w:p>
                        <w:p w:rsidR="00054C79" w:rsidRDefault="00054C79" w:rsidP="00054C79">
                          <w:pPr>
                            <w:spacing w:after="0"/>
                          </w:pPr>
                          <w:r>
                            <w:t xml:space="preserve">              Title</w:t>
                          </w:r>
                        </w:p>
                        <w:p w:rsidR="00054C79" w:rsidRDefault="00054C79" w:rsidP="00054C79">
                          <w:pPr>
                            <w:spacing w:after="0"/>
                          </w:pPr>
                          <w:r>
                            <w:t xml:space="preserve">            Author</w:t>
                          </w:r>
                        </w:p>
                        <w:p w:rsidR="00054C79" w:rsidRDefault="00054C79" w:rsidP="00054C79">
                          <w:pPr>
                            <w:spacing w:after="0"/>
                          </w:pPr>
                          <w:r>
                            <w:t xml:space="preserve">          Publisher</w:t>
                          </w:r>
                        </w:p>
                        <w:p w:rsidR="00054C79" w:rsidRDefault="00054C79" w:rsidP="00054C79">
                          <w:pPr>
                            <w:spacing w:after="0"/>
                          </w:pPr>
                          <w:r>
                            <w:t xml:space="preserve">     Publication Date</w:t>
                          </w:r>
                        </w:p>
                        <w:p w:rsidR="00054C79" w:rsidRDefault="00054C79" w:rsidP="00054C79"/>
                      </w:txbxContent>
                    </v:textbox>
                  </v:shape>
                  <v:line id="Straight Connector 16" o:spid="_x0000_s1030" style="position:absolute;flip:y;visibility:visible;mso-wrap-style:square" from="95,2476" to="16859,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AYh8IAAADbAAAADwAAAGRycy9kb3ducmV2LnhtbERPS2vCQBC+F/oflin0VjcGGkp0DUEs&#10;WOjFVA/ehuzkgdnZNLvG6K93hUJv8/E9Z5lNphMjDa61rGA+i0AQl1a3XCvY/3y+fYBwHlljZ5kU&#10;XMlBtnp+WmKq7YV3NBa+FiGEXYoKGu/7VEpXNmTQzWxPHLjKDgZ9gEMt9YCXEG46GUdRIg22HBoa&#10;7GndUHkqzkbB5ui76Rev8e27+tpUB7u2+Xur1OvLlC9AeJr8v/jPvdVhfgKPX8IB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5AYh8IAAADbAAAADwAAAAAAAAAAAAAA&#10;AAChAgAAZHJzL2Rvd25yZXYueG1sUEsFBgAAAAAEAAQA+QAAAJADAAAAAA==&#10;" strokecolor="#4a7ebb"/>
                </v:group>
                <v:group id="Group 26" o:spid="_x0000_s1031" style="position:absolute;left:26003;top:22002;width:17145;height:10478" coordsize="17145,14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Text Box 13" o:spid="_x0000_s1032" type="#_x0000_t202" style="position:absolute;width:17049;height:1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gzQcAA&#10;AADbAAAADwAAAGRycy9kb3ducmV2LnhtbERPTWsCMRC9F/ofwhS81WwtiF2NIgXBSxG3HuptSMbd&#10;6GaybOK6+uuNIPQ2j/c5s0XvatFRG6xnBR/DDASx9sZyqWD3u3qfgAgR2WDtmRRcKcBi/voyw9z4&#10;C2+pK2IpUgiHHBVUMTa5lEFX5DAMfUOcuINvHcYE21KaFi8p3NVylGVj6dByaqiwoe+K9Kk4OwWG&#10;/zzrvf25WS60/bptJkfdKTV465dTEJH6+C9+utcmzf+Exy/pAD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GgzQcAAAADbAAAADwAAAAAAAAAAAAAAAACYAgAAZHJzL2Rvd25y&#10;ZXYueG1sUEsFBgAAAAAEAAQA9QAAAIUDAAAAAA==&#10;" fillcolor="window" strokeweight=".5pt">
                    <v:textbox>
                      <w:txbxContent>
                        <w:p w:rsidR="00054C79" w:rsidRDefault="00054C79" w:rsidP="00054C79">
                          <w:r>
                            <w:t xml:space="preserve">              User</w:t>
                          </w:r>
                        </w:p>
                        <w:p w:rsidR="00054C79" w:rsidRDefault="00054C79" w:rsidP="00054C79">
                          <w:pPr>
                            <w:spacing w:after="0"/>
                          </w:pPr>
                          <w:r>
                            <w:t>User id</w:t>
                          </w:r>
                        </w:p>
                        <w:p w:rsidR="00054C79" w:rsidRDefault="00054C79" w:rsidP="00054C79">
                          <w:pPr>
                            <w:spacing w:after="0"/>
                          </w:pPr>
                        </w:p>
                        <w:p w:rsidR="00054C79" w:rsidRDefault="00054C79" w:rsidP="00054C79">
                          <w:pPr>
                            <w:spacing w:after="0"/>
                          </w:pPr>
                        </w:p>
                      </w:txbxContent>
                    </v:textbox>
                  </v:shape>
                  <v:line id="Straight Connector 17" o:spid="_x0000_s1033" style="position:absolute;flip:y;visibility:visible;mso-wrap-style:square" from="285,2857" to="1714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y9HMEAAADbAAAADwAAAGRycy9kb3ducmV2LnhtbERPS4vCMBC+L/gfwgje1lTBXammRURB&#10;YS+668Hb0Ewf2ExqE7X6640g7G0+vufM087U4kqtqywrGA0jEMSZ1RUXCv5+159TEM4ja6wtk4I7&#10;OUiT3sccY21vvKPr3hcihLCLUUHpfRNL6bKSDLqhbYgDl9vWoA+wLaRu8RbCTS3HUfQlDVYcGkps&#10;aFlSdtpfjILV0dfdGe/jx0++XeUHu7SLSaXUoN8tZiA8df5f/HZvdJj/Da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3L0cwQAAANsAAAAPAAAAAAAAAAAAAAAA&#10;AKECAABkcnMvZG93bnJldi54bWxQSwUGAAAAAAQABAD5AAAAjwMAAAAA&#10;" strokecolor="#4a7ebb"/>
                </v:group>
                <v:group id="Group 29" o:spid="_x0000_s1034" style="position:absolute;left:51244;top:19050;width:17336;height:9334" coordorigin="-95,447" coordsize="17335,10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14" o:spid="_x0000_s1035" type="#_x0000_t202" style="position:absolute;left:-95;top:447;width:17335;height:10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GrNcAA&#10;AADbAAAADwAAAGRycy9kb3ducmV2LnhtbERPTWsCMRC9F/ofwhS81WyliF2NIgXBSxG3HuptSMbd&#10;6GaybOK6+uuNIPQ2j/c5s0XvatFRG6xnBR/DDASx9sZyqWD3u3qfgAgR2WDtmRRcKcBi/voyw9z4&#10;C2+pK2IpUgiHHBVUMTa5lEFX5DAMfUOcuINvHcYE21KaFi8p3NVylGVj6dByaqiwoe+K9Kk4OwWG&#10;/zzrvf25WS60/bptJkfdKTV465dTEJH6+C9+utcmzf+Exy/pAD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4GrNcAAAADbAAAADwAAAAAAAAAAAAAAAACYAgAAZHJzL2Rvd25y&#10;ZXYueG1sUEsFBgAAAAAEAAQA9QAAAIUDAAAAAA==&#10;" fillcolor="window" strokeweight=".5pt">
                    <v:textbox>
                      <w:txbxContent>
                        <w:p w:rsidR="00054C79" w:rsidRDefault="00054C79" w:rsidP="00054C79">
                          <w:r>
                            <w:t xml:space="preserve">                     Circle</w:t>
                          </w:r>
                        </w:p>
                        <w:p w:rsidR="00054C79" w:rsidRDefault="00054C79" w:rsidP="00054C79">
                          <w:pPr>
                            <w:spacing w:after="0"/>
                          </w:pPr>
                          <w:r>
                            <w:t>Circle Id</w:t>
                          </w:r>
                        </w:p>
                        <w:p w:rsidR="00054C79" w:rsidRDefault="00054C79" w:rsidP="00054C79">
                          <w:pPr>
                            <w:spacing w:after="0"/>
                          </w:pPr>
                          <w:r>
                            <w:t>User Id</w:t>
                          </w:r>
                        </w:p>
                      </w:txbxContent>
                    </v:textbox>
                  </v:shape>
                  <v:line id="Straight Connector 18" o:spid="_x0000_s1036" style="position:absolute;flip:y;visibility:visible;mso-wrap-style:square" from="190,2857" to="16954,2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MpbsUAAADbAAAADwAAAGRycy9kb3ducmV2LnhtbESPS2vDQAyE74X8h0WB3Jp1Ai3FzSaE&#10;kEALudRtD70Jr/wgXq3j3fqRXx8dCr1JzGjm02Y3ukb11IXas4HVMgFFnHtbc2ng6/P0+AIqRGSL&#10;jWcyMFGA3Xb2sMHU+oE/qM9iqSSEQ4oGqhjbVOuQV+QwLH1LLFrhO4dR1q7UtsNBwl2j10nyrB3W&#10;LA0VtnSoKL9kv87A8Sc24xWn9e1cvB+Lb3/w+6famMV83L+CijTGf/Pf9ZsVfIGVX2QAvb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MpbsUAAADbAAAADwAAAAAAAAAA&#10;AAAAAAChAgAAZHJzL2Rvd25yZXYueG1sUEsFBgAAAAAEAAQA+QAAAJMDAAAAAA==&#10;" strokecolor="#4a7ebb"/>
                </v:group>
                <v:group id="Group 25" o:spid="_x0000_s1037" style="position:absolute;left:48101;top:43910;width:14097;height:12573" coordsize="14097,12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Text Box 15" o:spid="_x0000_s1038" type="#_x0000_t202" style="position:absolute;width:14001;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0OrsAA&#10;AADbAAAADwAAAGRycy9kb3ducmV2LnhtbERPTWsCMRC9F/ofwhS81WyFil2NIgXBSxG3HuptSMbd&#10;6GaybOK6+uuNIPQ2j/c5s0XvatFRG6xnBR/DDASx9sZyqWD3u3qfgAgR2WDtmRRcKcBi/voyw9z4&#10;C2+pK2IpUgiHHBVUMTa5lEFX5DAMfUOcuINvHcYE21KaFi8p3NVylGVj6dByaqiwoe+K9Kk4OwWG&#10;/zzrvf25WS60/bptJkfdKTV465dTEJH6+C9+utcmzf+Exy/pAD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M0OrsAAAADbAAAADwAAAAAAAAAAAAAAAACYAgAAZHJzL2Rvd25y&#10;ZXYueG1sUEsFBgAAAAAEAAQA9QAAAIUDAAAAAA==&#10;" fillcolor="window" strokeweight=".5pt">
                    <v:textbox>
                      <w:txbxContent>
                        <w:p w:rsidR="00054C79" w:rsidRDefault="00054C79" w:rsidP="00054C79">
                          <w:r>
                            <w:t xml:space="preserve">       Borrower</w:t>
                          </w:r>
                        </w:p>
                        <w:p w:rsidR="00054C79" w:rsidRDefault="00054C79" w:rsidP="00054C79">
                          <w:pPr>
                            <w:spacing w:after="0"/>
                          </w:pPr>
                          <w:r>
                            <w:t>User Id</w:t>
                          </w:r>
                        </w:p>
                        <w:p w:rsidR="00054C79" w:rsidRPr="006C5F54" w:rsidRDefault="00054C79" w:rsidP="00054C79">
                          <w:pPr>
                            <w:spacing w:after="0"/>
                            <w:rPr>
                              <w:i/>
                            </w:rPr>
                          </w:pPr>
                          <w:r>
                            <w:t xml:space="preserve"> Book Title</w:t>
                          </w:r>
                        </w:p>
                      </w:txbxContent>
                    </v:textbox>
                  </v:shape>
                  <v:line id="Straight Connector 20" o:spid="_x0000_s1039" style="position:absolute;flip:y;visibility:visible;mso-wrap-style:square" from="285,2286" to="14097,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group id="Group 23" o:spid="_x0000_s1040" style="position:absolute;left:28479;width:14764;height:15811" coordsize="14763,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Text Box 21" o:spid="_x0000_s1041" type="#_x0000_t202" style="position:absolute;width:14763;height:1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CEMIA&#10;AADbAAAADwAAAGRycy9kb3ducmV2LnhtbESPQWsCMRSE7wX/Q3iCt5rVg9jVKCIIXkTc9tDeHslz&#10;N7p5WTZxXf31plDocZiZb5jlune16KgN1rOCyTgDQay9sVwq+Prcvc9BhIhssPZMCh4UYL0avC0x&#10;N/7OJ+qKWIoE4ZCjgirGJpcy6IochrFviJN39q3DmGRbStPiPcFdLadZNpMOLaeFChvaVqSvxc0p&#10;MPztWf/Yw9Nyoe3H8zi/6E6p0bDfLEBE6uN/+K+9NwqmE/j9kn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msIQwgAAANsAAAAPAAAAAAAAAAAAAAAAAJgCAABkcnMvZG93&#10;bnJldi54bWxQSwUGAAAAAAQABAD1AAAAhwMAAAAA&#10;" fillcolor="window" strokeweight=".5pt">
                    <v:textbox>
                      <w:txbxContent>
                        <w:p w:rsidR="00054C79" w:rsidRDefault="00054C79" w:rsidP="00054C79">
                          <w:r>
                            <w:t xml:space="preserve">         Register</w:t>
                          </w:r>
                        </w:p>
                        <w:p w:rsidR="00054C79" w:rsidRDefault="00054C79" w:rsidP="00054C79">
                          <w:pPr>
                            <w:spacing w:after="0"/>
                          </w:pPr>
                          <w:r>
                            <w:t>User ID</w:t>
                          </w:r>
                        </w:p>
                        <w:p w:rsidR="00054C79" w:rsidRDefault="00054C79" w:rsidP="00054C79">
                          <w:pPr>
                            <w:spacing w:after="0"/>
                          </w:pPr>
                          <w:r>
                            <w:t>User name</w:t>
                          </w:r>
                        </w:p>
                        <w:p w:rsidR="00054C79" w:rsidRDefault="00054C79" w:rsidP="00054C79">
                          <w:pPr>
                            <w:spacing w:after="0"/>
                          </w:pPr>
                          <w:r>
                            <w:t>Password</w:t>
                          </w:r>
                        </w:p>
                        <w:p w:rsidR="00054C79" w:rsidRDefault="00054C79" w:rsidP="00054C79">
                          <w:pPr>
                            <w:spacing w:after="0"/>
                          </w:pPr>
                          <w:r>
                            <w:t>Email</w:t>
                          </w:r>
                        </w:p>
                        <w:p w:rsidR="00054C79" w:rsidRDefault="00054C79" w:rsidP="00054C79">
                          <w:pPr>
                            <w:spacing w:after="0"/>
                          </w:pPr>
                          <w:r>
                            <w:t>Postcode</w:t>
                          </w:r>
                        </w:p>
                      </w:txbxContent>
                    </v:textbox>
                  </v:shape>
                  <v:line id="Straight Connector 22" o:spid="_x0000_s1042" style="position:absolute;flip:y;visibility:visible;mso-wrap-style:square" from="95,2667" to="14763,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fUOcQAAADbAAAADwAAAGRycy9kb3ducmV2LnhtbESPT2vCQBTE70K/w/IEb7oxYCmpq4SQ&#10;goIXrR68PbIvf2j2bZrdxuindwuFHoeZ+Q2z3o6mFQP1rrGsYLmIQBAXVjdcKTh/fszfQDiPrLG1&#10;TAru5GC7eZmsMdH2xkcaTr4SAcIuQQW1910ipStqMugWtiMOXml7gz7IvpK6x1uAm1bGUfQqDTYc&#10;FmrsKKup+Dr9GAX51bfjN97jx6Hc5+XFZjZdNUrNpmP6DsLT6P/Df+2dVhDH8Psl/AC5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x9Q5xAAAANsAAAAPAAAAAAAAAAAA&#10;AAAAAKECAABkcnMvZG93bnJldi54bWxQSwUGAAAAAAQABAD5AAAAkgMAAAAA&#10;" strokecolor="#4a7ebb"/>
                </v:group>
                <v:group id="Group 24" o:spid="_x0000_s1043" style="position:absolute;top:45053;width:15049;height:12478" coordsize="15049,12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Text Box 11" o:spid="_x0000_s1044" type="#_x0000_t202" style="position:absolute;width:15049;height:1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rcAA&#10;AADbAAAADwAAAGRycy9kb3ducmV2LnhtbERPTWsCMRC9C/6HMII3N2sPYrdGEUHoRcRtD/Y2JNPd&#10;1M1k2cR19debQqG3ebzPWW0G14ieumA9K5hnOQhi7Y3lSsHnx362BBEissHGMym4U4DNejxaYWH8&#10;jU/Ul7ESKYRDgQrqGNtCyqBrchgy3xIn7tt3DmOCXSVNh7cU7hr5kucL6dByaqixpV1N+lJenQLD&#10;Z8/6yx4elkttXx/H5Y/ulZpOhu0biEhD/Bf/ud9Nmj+H31/S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IrcAAAADbAAAADwAAAAAAAAAAAAAAAACYAgAAZHJzL2Rvd25y&#10;ZXYueG1sUEsFBgAAAAAEAAQA9QAAAIUDAAAAAA==&#10;" fillcolor="window" strokeweight=".5pt">
                    <v:textbox>
                      <w:txbxContent>
                        <w:p w:rsidR="00054C79" w:rsidRDefault="00054C79" w:rsidP="00054C79">
                          <w:r>
                            <w:t xml:space="preserve">          Lander</w:t>
                          </w:r>
                        </w:p>
                        <w:p w:rsidR="00054C79" w:rsidRDefault="00054C79" w:rsidP="00054C79">
                          <w:pPr>
                            <w:spacing w:after="0"/>
                          </w:pPr>
                          <w:r>
                            <w:t>User ID</w:t>
                          </w:r>
                        </w:p>
                        <w:p w:rsidR="00054C79" w:rsidRDefault="00054C79" w:rsidP="00054C79">
                          <w:pPr>
                            <w:spacing w:after="0"/>
                            <w:ind w:left="720" w:hanging="720"/>
                          </w:pPr>
                          <w:r>
                            <w:t>Book Title</w:t>
                          </w:r>
                        </w:p>
                        <w:p w:rsidR="00054C79" w:rsidRDefault="00054C79" w:rsidP="00054C79"/>
                      </w:txbxContent>
                    </v:textbox>
                  </v:shape>
                  <v:line id="Straight Connector 19" o:spid="_x0000_s1045" style="position:absolute;flip:y;visibility:visible;mso-wrap-style:square" from="0,2571" to="14954,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group>
                <v:line id="Straight Connector 129" o:spid="_x0000_s1046" style="position:absolute;visibility:visible;mso-wrap-style:square" from="16859,21717" to="26098,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HtbcAAAADcAAAADwAAAGRycy9kb3ducmV2LnhtbERPTYvCMBC9L/gfwgh7W1MVZK1GEUHw&#10;4MF1BT2OydgUm0ltonb//UYQvM3jfc503rpK3KkJpWcF/V4Gglh7U3KhYP+7+voGESKywcozKfij&#10;APNZ52OKufEP/qH7LhYihXDIUYGNsc6lDNqSw9DzNXHizr5xGBNsCmkafKRwV8lBlo2kw5JTg8Wa&#10;lpb0ZXdzCg4WN9utPkXyw+NCm8IYfx0r9dltFxMQkdr4Fr/ca5PmD8bwfCZdIG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x7W3AAAAA3AAAAA8AAAAAAAAAAAAAAAAA&#10;oQIAAGRycy9kb3ducmV2LnhtbFBLBQYAAAAABAAEAPkAAACOAwAAAAA=&#10;" strokecolor="#4a7ebb"/>
                <v:shapetype id="_x0000_t32" coordsize="21600,21600" o:spt="32" o:oned="t" path="m,l21600,21600e" filled="f">
                  <v:path arrowok="t" fillok="f" o:connecttype="none"/>
                  <o:lock v:ext="edit" shapetype="t"/>
                </v:shapetype>
                <v:shape id="Straight Arrow Connector 130" o:spid="_x0000_s1047" type="#_x0000_t32" style="position:absolute;left:15240;top:32670;width:17430;height:160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dMgcMAAADcAAAADwAAAGRycy9kb3ducmV2LnhtbESPQUsDQQyF74L/YYjgzWbbisjaaSlC&#10;ocfaiuIt7KS7a3cy68x0u/57cxB6S3gv731ZrEbfmYFjaoNYmE4KMCxVcK3UFt4Pm4dnMCmTOOqC&#10;sIVfTrBa3t4sqHThIm887HNtNERSSRaanPsSMVUNe0qT0LOodgzRU9Y11ugiXTTcdzgriif01Io2&#10;NNTza8PVaX/2FnYsQ07HL/zw+F1Nfz4lPqJYe383rl/AZB7z1fx/vXWKP1d8fUYnw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XTIHDAAAA3AAAAA8AAAAAAAAAAAAA&#10;AAAAoQIAAGRycy9kb3ducmV2LnhtbFBLBQYAAAAABAAEAPkAAACRAwAAAAA=&#10;" strokecolor="#4a7ebb">
                  <v:stroke endarrow="block"/>
                </v:shape>
                <v:shape id="Straight Arrow Connector 131" o:spid="_x0000_s1048" type="#_x0000_t32" style="position:absolute;left:33909;top:32480;width:14382;height:166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wHKcMAAADcAAAADwAAAGRycy9kb3ducmV2LnhtbERPTWvCQBC9F/oflil4qxsVtKSuYguC&#10;6EHU0l6H7CSbmp0N2TVGf70rCN7m8T5nOu9sJVpqfOlYwaCfgCDOnC65UPBzWL5/gPABWWPlmBRc&#10;yMN89voyxVS7M++o3YdCxBD2KSowIdSplD4zZNH3XU0cudw1FkOETSF1g+cYbis5TJKxtFhybDBY&#10;07eh7Lg/WQX51vyFbbVpfw9fZpKX9f9ifbwq1XvrFp8gAnXhKX64VzrOHw3g/ky8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sBynDAAAA3AAAAA8AAAAAAAAAAAAA&#10;AAAAoQIAAGRycy9kb3ducmV2LnhtbFBLBQYAAAAABAAEAPkAAACRAwAAAAA=&#10;" strokecolor="#4a7ebb">
                  <v:stroke endarrow="block"/>
                </v:shape>
                <v:shape id="Straight Arrow Connector 132" o:spid="_x0000_s1049" type="#_x0000_t32" style="position:absolute;left:42957;top:25146;width:8097;height:20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6ZXsMAAADcAAAADwAAAGRycy9kb3ducmV2LnhtbERPTWvCQBC9F/oflil4q5sq1BJdxRYK&#10;Yg+iFr0O2Uk2mp0N2TVGf70rCN7m8T5nMutsJVpqfOlYwUc/AUGcOV1yoeB/+/v+BcIHZI2VY1Jw&#10;IQ+z6evLBFPtzrymdhMKEUPYp6jAhFCnUvrMkEXfdzVx5HLXWAwRNoXUDZ5juK3kIEk+pcWSY4PB&#10;mn4MZcfNySrIV2YfVtVfu9t+m1Fe1of58nhVqvfWzccgAnXhKX64FzrOHw7g/ky8QE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mV7DAAAA3AAAAA8AAAAAAAAAAAAA&#10;AAAAoQIAAGRycy9kb3ducmV2LnhtbFBLBQYAAAAABAAEAPkAAACRAwAAAAA=&#10;" strokecolor="#4a7ebb">
                  <v:stroke endarrow="block"/>
                </v:shape>
                <w10:wrap anchorx="margin"/>
              </v:group>
            </w:pict>
          </mc:Fallback>
        </mc:AlternateContent>
      </w:r>
      <w:r w:rsidR="008376F1">
        <w:rPr>
          <w:rFonts w:ascii="Arial" w:hAnsi="Arial" w:cs="Arial"/>
          <w:sz w:val="24"/>
        </w:rPr>
        <w:t xml:space="preserve"> </w:t>
      </w:r>
    </w:p>
    <w:p w:rsidR="00054C79" w:rsidRDefault="00054C79" w:rsidP="00054C79">
      <w:r>
        <w:br w:type="page"/>
      </w:r>
    </w:p>
    <w:p w:rsidR="00AC5CC1" w:rsidRDefault="008376F1" w:rsidP="00D90B67">
      <w:pPr>
        <w:spacing w:line="240" w:lineRule="auto"/>
        <w:rPr>
          <w:rFonts w:ascii="Arial" w:hAnsi="Arial" w:cs="Arial"/>
          <w:sz w:val="24"/>
        </w:rPr>
      </w:pPr>
      <w:r>
        <w:rPr>
          <w:rFonts w:ascii="Arial" w:hAnsi="Arial" w:cs="Arial"/>
          <w:sz w:val="24"/>
        </w:rPr>
        <w:lastRenderedPageBreak/>
        <w:t xml:space="preserve">                                                  </w:t>
      </w:r>
    </w:p>
    <w:p w:rsidR="00AC5CC1" w:rsidRDefault="00AC5CC1" w:rsidP="00DC57F6">
      <w:pPr>
        <w:pStyle w:val="Heading1"/>
      </w:pPr>
      <w:bookmarkStart w:id="4" w:name="_Toc354148416"/>
      <w:r>
        <w:t>5. Modules</w:t>
      </w:r>
      <w:bookmarkEnd w:id="4"/>
    </w:p>
    <w:p w:rsidR="00AC5CC1" w:rsidRDefault="00AC5CC1" w:rsidP="00D90B67">
      <w:pPr>
        <w:spacing w:line="240" w:lineRule="auto"/>
        <w:rPr>
          <w:rFonts w:ascii="Arial" w:hAnsi="Arial" w:cs="Arial"/>
          <w:sz w:val="24"/>
        </w:rPr>
      </w:pPr>
    </w:p>
    <w:p w:rsidR="008376F1" w:rsidRDefault="00AC5CC1" w:rsidP="00D90B67">
      <w:pPr>
        <w:spacing w:line="240" w:lineRule="auto"/>
        <w:rPr>
          <w:rFonts w:ascii="Arial" w:hAnsi="Arial" w:cs="Arial"/>
          <w:sz w:val="24"/>
        </w:rPr>
      </w:pPr>
      <w:r>
        <w:rPr>
          <w:rFonts w:ascii="Arial" w:hAnsi="Arial" w:cs="Arial"/>
          <w:noProof/>
          <w:sz w:val="24"/>
        </w:rPr>
        <w:drawing>
          <wp:inline distT="0" distB="0" distL="0" distR="0" wp14:anchorId="3DA5BE7E" wp14:editId="1A89B720">
            <wp:extent cx="5365214" cy="402344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69827" cy="4026904"/>
                    </a:xfrm>
                    <a:prstGeom prst="rect">
                      <a:avLst/>
                    </a:prstGeom>
                    <a:noFill/>
                  </pic:spPr>
                </pic:pic>
              </a:graphicData>
            </a:graphic>
          </wp:inline>
        </w:drawing>
      </w:r>
    </w:p>
    <w:p w:rsidR="008376F1" w:rsidRDefault="008376F1" w:rsidP="00D90B67">
      <w:pPr>
        <w:spacing w:line="240" w:lineRule="auto"/>
        <w:rPr>
          <w:rFonts w:ascii="Arial" w:hAnsi="Arial" w:cs="Arial"/>
          <w:sz w:val="24"/>
        </w:rPr>
      </w:pPr>
    </w:p>
    <w:p w:rsidR="008376F1" w:rsidRDefault="008376F1" w:rsidP="00D90B67">
      <w:pPr>
        <w:spacing w:line="240" w:lineRule="auto"/>
        <w:rPr>
          <w:rFonts w:ascii="Arial" w:hAnsi="Arial" w:cs="Arial"/>
          <w:sz w:val="24"/>
        </w:rPr>
      </w:pPr>
    </w:p>
    <w:p w:rsidR="008376F1" w:rsidRDefault="008376F1" w:rsidP="00D90B67">
      <w:pPr>
        <w:spacing w:line="240" w:lineRule="auto"/>
        <w:rPr>
          <w:rFonts w:ascii="Arial" w:hAnsi="Arial" w:cs="Arial"/>
          <w:sz w:val="24"/>
        </w:rPr>
      </w:pPr>
    </w:p>
    <w:p w:rsidR="008376F1" w:rsidRDefault="008376F1" w:rsidP="00D90B67">
      <w:pPr>
        <w:spacing w:line="240" w:lineRule="auto"/>
        <w:rPr>
          <w:rFonts w:ascii="Arial" w:hAnsi="Arial" w:cs="Arial"/>
          <w:sz w:val="24"/>
        </w:rPr>
      </w:pPr>
    </w:p>
    <w:p w:rsidR="008376F1" w:rsidRDefault="008376F1" w:rsidP="00D90B67">
      <w:pPr>
        <w:spacing w:line="240" w:lineRule="auto"/>
        <w:rPr>
          <w:rFonts w:ascii="Arial" w:hAnsi="Arial" w:cs="Arial"/>
          <w:sz w:val="24"/>
        </w:rPr>
      </w:pPr>
    </w:p>
    <w:p w:rsidR="008376F1" w:rsidRDefault="008376F1" w:rsidP="00D90B67">
      <w:pPr>
        <w:spacing w:line="240" w:lineRule="auto"/>
        <w:rPr>
          <w:rFonts w:ascii="Arial" w:hAnsi="Arial" w:cs="Arial"/>
          <w:sz w:val="24"/>
        </w:rPr>
      </w:pPr>
      <w:r>
        <w:rPr>
          <w:rFonts w:ascii="Arial" w:hAnsi="Arial" w:cs="Arial"/>
          <w:sz w:val="24"/>
        </w:rPr>
        <w:t xml:space="preserve">                </w:t>
      </w:r>
    </w:p>
    <w:p w:rsidR="006C5F54" w:rsidRDefault="006C5F54" w:rsidP="00D90B67">
      <w:pPr>
        <w:spacing w:line="240" w:lineRule="auto"/>
        <w:rPr>
          <w:rFonts w:ascii="Arial" w:hAnsi="Arial" w:cs="Arial"/>
          <w:sz w:val="24"/>
        </w:rPr>
      </w:pPr>
    </w:p>
    <w:p w:rsidR="00DC57F6" w:rsidRDefault="00DC57F6" w:rsidP="00D90B67">
      <w:pPr>
        <w:spacing w:line="240" w:lineRule="auto"/>
        <w:rPr>
          <w:rFonts w:ascii="Arial" w:hAnsi="Arial" w:cs="Arial"/>
          <w:sz w:val="24"/>
        </w:rPr>
      </w:pPr>
    </w:p>
    <w:p w:rsidR="009C09BD" w:rsidRDefault="009C09BD" w:rsidP="00D90B67">
      <w:pPr>
        <w:spacing w:line="240" w:lineRule="auto"/>
        <w:rPr>
          <w:rFonts w:ascii="Arial" w:hAnsi="Arial" w:cs="Arial"/>
          <w:sz w:val="24"/>
        </w:rPr>
      </w:pPr>
    </w:p>
    <w:p w:rsidR="006C5F54" w:rsidRDefault="006C5F54" w:rsidP="00D90B67">
      <w:pPr>
        <w:spacing w:line="240" w:lineRule="auto"/>
        <w:rPr>
          <w:rFonts w:ascii="Arial" w:hAnsi="Arial" w:cs="Arial"/>
          <w:sz w:val="24"/>
        </w:rPr>
      </w:pPr>
    </w:p>
    <w:p w:rsidR="00054C79" w:rsidRDefault="00AC5CC1" w:rsidP="00AC5CC1">
      <w:pPr>
        <w:pStyle w:val="Heading1"/>
      </w:pPr>
      <w:bookmarkStart w:id="5" w:name="_Toc354148417"/>
      <w:r>
        <w:lastRenderedPageBreak/>
        <w:t>6. Application Logic</w:t>
      </w:r>
      <w:bookmarkEnd w:id="5"/>
    </w:p>
    <w:p w:rsidR="00DC57F6" w:rsidRDefault="00AC5CC1" w:rsidP="00DC57F6">
      <w:pPr>
        <w:pStyle w:val="Heading2"/>
      </w:pPr>
      <w:bookmarkStart w:id="6" w:name="_Toc354148418"/>
      <w:r>
        <w:t>a. Use Case diagrams</w:t>
      </w:r>
      <w:bookmarkEnd w:id="6"/>
    </w:p>
    <w:p w:rsidR="00DC57F6" w:rsidRDefault="00DC57F6" w:rsidP="00DC57F6">
      <w:r>
        <w:rPr>
          <w:noProof/>
        </w:rPr>
        <mc:AlternateContent>
          <mc:Choice Requires="wpg">
            <w:drawing>
              <wp:anchor distT="0" distB="0" distL="114300" distR="114300" simplePos="0" relativeHeight="251677184" behindDoc="0" locked="0" layoutInCell="1" allowOverlap="1" wp14:anchorId="3CA1B11B" wp14:editId="221432CD">
                <wp:simplePos x="0" y="0"/>
                <wp:positionH relativeFrom="margin">
                  <wp:align>left</wp:align>
                </wp:positionH>
                <wp:positionV relativeFrom="paragraph">
                  <wp:posOffset>8255</wp:posOffset>
                </wp:positionV>
                <wp:extent cx="5218430" cy="4524375"/>
                <wp:effectExtent l="0" t="0" r="39370" b="28575"/>
                <wp:wrapNone/>
                <wp:docPr id="5" name="Group 5"/>
                <wp:cNvGraphicFramePr/>
                <a:graphic xmlns:a="http://schemas.openxmlformats.org/drawingml/2006/main">
                  <a:graphicData uri="http://schemas.microsoft.com/office/word/2010/wordprocessingGroup">
                    <wpg:wgp>
                      <wpg:cNvGrpSpPr/>
                      <wpg:grpSpPr>
                        <a:xfrm>
                          <a:off x="0" y="0"/>
                          <a:ext cx="5218430" cy="4524375"/>
                          <a:chOff x="0" y="0"/>
                          <a:chExt cx="5218630" cy="4524375"/>
                        </a:xfrm>
                      </wpg:grpSpPr>
                      <wps:wsp>
                        <wps:cNvPr id="8" name="Oval 8"/>
                        <wps:cNvSpPr/>
                        <wps:spPr>
                          <a:xfrm>
                            <a:off x="657225" y="0"/>
                            <a:ext cx="3914775" cy="452437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Default="00DC57F6" w:rsidP="00DC57F6">
                              <w:pPr>
                                <w:jc w:val="center"/>
                              </w:pPr>
                              <w:r>
                                <w:t>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4" name="Group 314"/>
                        <wpg:cNvGrpSpPr/>
                        <wpg:grpSpPr>
                          <a:xfrm>
                            <a:off x="4943475" y="533400"/>
                            <a:ext cx="275155" cy="695325"/>
                            <a:chOff x="0" y="0"/>
                            <a:chExt cx="704850" cy="1781175"/>
                          </a:xfrm>
                        </wpg:grpSpPr>
                        <wps:wsp>
                          <wps:cNvPr id="315" name="Oval 315"/>
                          <wps:cNvSpPr/>
                          <wps:spPr>
                            <a:xfrm>
                              <a:off x="133350" y="0"/>
                              <a:ext cx="403860" cy="4286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Straight Connector 200"/>
                          <wps:cNvCnPr/>
                          <wps:spPr>
                            <a:xfrm>
                              <a:off x="342900" y="428625"/>
                              <a:ext cx="0" cy="9620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1" name="Straight Connector 201"/>
                          <wps:cNvCnPr/>
                          <wps:spPr>
                            <a:xfrm flipH="1">
                              <a:off x="0" y="1390650"/>
                              <a:ext cx="3333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2" name="Straight Connector 202"/>
                          <wps:cNvCnPr/>
                          <wps:spPr>
                            <a:xfrm>
                              <a:off x="342900" y="1390650"/>
                              <a:ext cx="361950" cy="3524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4" name="Straight Connector 204"/>
                          <wps:cNvCnPr/>
                          <wps:spPr>
                            <a:xfrm flipH="1">
                              <a:off x="104775" y="628650"/>
                              <a:ext cx="238125"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5" name="Straight Connector 205"/>
                          <wps:cNvCnPr/>
                          <wps:spPr>
                            <a:xfrm>
                              <a:off x="342900" y="628650"/>
                              <a:ext cx="209550" cy="2000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cNvPr id="206" name="Group 206"/>
                        <wpg:cNvGrpSpPr/>
                        <wpg:grpSpPr>
                          <a:xfrm>
                            <a:off x="0" y="533400"/>
                            <a:ext cx="275155" cy="695325"/>
                            <a:chOff x="0" y="0"/>
                            <a:chExt cx="704850" cy="1781175"/>
                          </a:xfrm>
                        </wpg:grpSpPr>
                        <wps:wsp>
                          <wps:cNvPr id="207" name="Oval 207"/>
                          <wps:cNvSpPr/>
                          <wps:spPr>
                            <a:xfrm>
                              <a:off x="133350" y="0"/>
                              <a:ext cx="403860" cy="4286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Straight Connector 208"/>
                          <wps:cNvCnPr/>
                          <wps:spPr>
                            <a:xfrm>
                              <a:off x="342900" y="428625"/>
                              <a:ext cx="0" cy="9620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9" name="Straight Connector 209"/>
                          <wps:cNvCnPr/>
                          <wps:spPr>
                            <a:xfrm flipH="1">
                              <a:off x="0" y="1390650"/>
                              <a:ext cx="3333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0" name="Straight Connector 210"/>
                          <wps:cNvCnPr/>
                          <wps:spPr>
                            <a:xfrm>
                              <a:off x="342900" y="1390650"/>
                              <a:ext cx="361950" cy="3524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1" name="Straight Connector 211"/>
                          <wps:cNvCnPr/>
                          <wps:spPr>
                            <a:xfrm flipH="1">
                              <a:off x="104775" y="628650"/>
                              <a:ext cx="238125"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2" name="Straight Connector 212"/>
                          <wps:cNvCnPr/>
                          <wps:spPr>
                            <a:xfrm>
                              <a:off x="342900" y="628650"/>
                              <a:ext cx="209550" cy="200025"/>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13" name="Oval 213"/>
                        <wps:cNvSpPr/>
                        <wps:spPr>
                          <a:xfrm>
                            <a:off x="962025" y="1895475"/>
                            <a:ext cx="1085850" cy="5524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Pr="00662D64" w:rsidRDefault="00DC57F6" w:rsidP="00DC57F6">
                              <w:pPr>
                                <w:jc w:val="center"/>
                                <w:rPr>
                                  <w:sz w:val="18"/>
                                </w:rPr>
                              </w:pPr>
                              <w:r>
                                <w:rPr>
                                  <w:sz w:val="18"/>
                                </w:rPr>
                                <w:t>Create a cir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Oval 214"/>
                        <wps:cNvSpPr/>
                        <wps:spPr>
                          <a:xfrm>
                            <a:off x="933450" y="1038225"/>
                            <a:ext cx="1085850" cy="5524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Pr="00662D64" w:rsidRDefault="00DC57F6" w:rsidP="00DC57F6">
                              <w:pPr>
                                <w:jc w:val="center"/>
                                <w:rPr>
                                  <w:sz w:val="18"/>
                                </w:rPr>
                              </w:pPr>
                              <w:r>
                                <w:rPr>
                                  <w:sz w:val="18"/>
                                </w:rPr>
                                <w:t>Put Item for borrow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Oval 215"/>
                        <wps:cNvSpPr/>
                        <wps:spPr>
                          <a:xfrm>
                            <a:off x="3228975" y="1009650"/>
                            <a:ext cx="1085850" cy="5524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Pr="00662D64" w:rsidRDefault="00DC57F6" w:rsidP="00DC57F6">
                              <w:pPr>
                                <w:jc w:val="center"/>
                                <w:rPr>
                                  <w:sz w:val="18"/>
                                </w:rPr>
                              </w:pPr>
                              <w:r>
                                <w:rPr>
                                  <w:sz w:val="18"/>
                                </w:rPr>
                                <w:t>Join a cir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Oval 216"/>
                        <wps:cNvSpPr/>
                        <wps:spPr>
                          <a:xfrm>
                            <a:off x="3257550" y="1866900"/>
                            <a:ext cx="1085850" cy="5524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Pr="00662D64" w:rsidRDefault="00DC57F6" w:rsidP="00DC57F6">
                              <w:pPr>
                                <w:jc w:val="center"/>
                                <w:rPr>
                                  <w:sz w:val="18"/>
                                </w:rPr>
                              </w:pPr>
                              <w:r>
                                <w:rPr>
                                  <w:sz w:val="18"/>
                                </w:rPr>
                                <w:t>Borrow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Straight Connector 217"/>
                        <wps:cNvCnPr/>
                        <wps:spPr>
                          <a:xfrm flipV="1">
                            <a:off x="4381500" y="1228725"/>
                            <a:ext cx="476250" cy="1743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8" name="Straight Connector 218"/>
                        <wps:cNvCnPr/>
                        <wps:spPr>
                          <a:xfrm>
                            <a:off x="333375" y="1104900"/>
                            <a:ext cx="637540" cy="103060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9" name="Straight Connector 219"/>
                        <wps:cNvCnPr/>
                        <wps:spPr>
                          <a:xfrm>
                            <a:off x="333375" y="1114425"/>
                            <a:ext cx="637540" cy="18783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0" name="Straight Connector 220"/>
                        <wps:cNvCnPr/>
                        <wps:spPr>
                          <a:xfrm flipV="1">
                            <a:off x="4295775" y="1228725"/>
                            <a:ext cx="561975" cy="781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1" name="Straight Connector 221"/>
                        <wps:cNvCnPr/>
                        <wps:spPr>
                          <a:xfrm>
                            <a:off x="4210050" y="1133475"/>
                            <a:ext cx="647700" cy="95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2" name="Oval 222"/>
                        <wps:cNvSpPr/>
                        <wps:spPr>
                          <a:xfrm>
                            <a:off x="971550" y="2724150"/>
                            <a:ext cx="1085850" cy="5524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Pr="00662D64" w:rsidRDefault="00DC57F6" w:rsidP="00DC57F6">
                              <w:pPr>
                                <w:jc w:val="center"/>
                                <w:rPr>
                                  <w:sz w:val="18"/>
                                </w:rPr>
                              </w:pPr>
                              <w:r>
                                <w:rPr>
                                  <w:sz w:val="18"/>
                                </w:rPr>
                                <w:t>Add user to cir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Oval 223"/>
                        <wps:cNvSpPr/>
                        <wps:spPr>
                          <a:xfrm>
                            <a:off x="3286125" y="2724150"/>
                            <a:ext cx="1085850" cy="5524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DC57F6" w:rsidRPr="00662D64" w:rsidRDefault="00DC57F6" w:rsidP="00DC57F6">
                              <w:pPr>
                                <w:jc w:val="center"/>
                                <w:rPr>
                                  <w:sz w:val="18"/>
                                </w:rPr>
                              </w:pPr>
                              <w:r>
                                <w:rPr>
                                  <w:sz w:val="18"/>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 name="Straight Connector 320"/>
                        <wps:cNvCnPr/>
                        <wps:spPr>
                          <a:xfrm>
                            <a:off x="342900" y="1104900"/>
                            <a:ext cx="619125" cy="10858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CA1B11B" id="Group 5" o:spid="_x0000_s1050" style="position:absolute;margin-left:0;margin-top:.65pt;width:410.9pt;height:356.25pt;z-index:251677184;mso-position-horizontal:left;mso-position-horizontal-relative:margin" coordsize="52186,45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">
                <v:oval id="Oval 8" o:spid="_x0000_s1051" style="position:absolute;left:6572;width:39148;height:4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zjBcAA&#10;AADaAAAADwAAAGRycy9kb3ducmV2LnhtbERPTYvCMBC9C/sfwix4kW3qKovURnFdBEFBrIrXoRnb&#10;ss2kNFHrvzcHwePjfafzztTiRq2rLCsYRjEI4tzqigsFx8PqawLCeWSNtWVS8CAH89lHL8VE2zvv&#10;6Zb5QoQQdgkqKL1vEildXpJBF9mGOHAX2xr0AbaF1C3eQ7ip5Xcc/0iDFYeGEhtalpT/Z1ej4HQu&#10;NgO9Gy0Xv6vD5G+zvQxxLJXqf3aLKQhPnX+LX+61VhC2hivhBsj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zjBcAAAADaAAAADwAAAAAAAAAAAAAAAACYAgAAZHJzL2Rvd25y&#10;ZXYueG1sUEsFBgAAAAAEAAQA9QAAAIUDAAAAAA==&#10;" fillcolor="white [3201]" strokecolor="#f79646 [3209]" strokeweight="2pt">
                  <v:textbox>
                    <w:txbxContent>
                      <w:p w:rsidR="00DC57F6" w:rsidRDefault="00DC57F6" w:rsidP="00DC57F6">
                        <w:pPr>
                          <w:jc w:val="center"/>
                        </w:pPr>
                        <w:r>
                          <w:t>Session</w:t>
                        </w:r>
                      </w:p>
                    </w:txbxContent>
                  </v:textbox>
                </v:oval>
                <v:group id="Group 314" o:spid="_x0000_s1052" style="position:absolute;left:49434;top:5334;width:2752;height:6953" coordsize="7048,17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oval id="Oval 315" o:spid="_x0000_s1053" style="position:absolute;left:1333;width:4039;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n7PMYA&#10;AADcAAAADwAAAGRycy9kb3ducmV2LnhtbESPQWvCQBSE7wX/w/KEXopuom2R6CoxRRAUStXS6yP7&#10;TILZt2F3q+m/dwuFHoeZ+YZZrHrTiis531hWkI4TEMSl1Q1XCk7HzWgGwgdkja1lUvBDHlbLwcMC&#10;M21v/EHXQ6hEhLDPUEEdQpdJ6cuaDPqx7Yijd7bOYIjSVVI7vEW4aeUkSV6lwYbjQo0dFTWVl8O3&#10;UfD5Ve2e9Pu0yNeb4+xttz+n+CyVehz2+RxEoD78h//aW61gmr7A75l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n7PMYAAADcAAAADwAAAAAAAAAAAAAAAACYAgAAZHJz&#10;L2Rvd25yZXYueG1sUEsFBgAAAAAEAAQA9QAAAIsDAAAAAA==&#10;" fillcolor="white [3201]" strokecolor="#f79646 [3209]" strokeweight="2pt"/>
                  <v:line id="Straight Connector 200" o:spid="_x0000_s1054" style="position:absolute;visibility:visible;mso-wrap-style:square" from="3429,4286" to="3429,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NDsMAAADcAAAADwAAAGRycy9kb3ducmV2LnhtbESPUWsCMRCE3wv+h7BC32pOpaJXo0ih&#10;ILUvVX/AetneHV42Z7Lq6a9vCgUfh5n5hpkvO9eoC4VYezYwHGSgiAtvay4N7HcfL1NQUZAtNp7J&#10;wI0iLBe9pznm1l/5my5bKVWCcMzRQCXS5lrHoiKHceBb4uT9+OBQkgyltgGvCe4aPcqyiXZYc1qo&#10;sKX3iorj9uwMnDZf63g7NCOZvN4/j2E1nck4GvPc71ZvoIQ6eYT/22trIBHh70w6Anr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TzQ7DAAAA3AAAAA8AAAAAAAAAAAAA&#10;AAAAoQIAAGRycy9kb3ducmV2LnhtbFBLBQYAAAAABAAEAPkAAACRAwAAAAA=&#10;" strokecolor="#4579b8 [3044]"/>
                  <v:line id="Straight Connector 201" o:spid="_x0000_s1055" style="position:absolute;flip:x;visibility:visible;mso-wrap-style:square" from="0,13906" to="3333,17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RgocYAAADcAAAADwAAAGRycy9kb3ducmV2LnhtbESPT2vCQBTE7wW/w/IEb3UTLVWiq0hB&#10;DApt/XPw+Mg+k2D2bZpdTeqn7xYKPQ4z8xtmvuxMJe7UuNKygngYgSDOrC45V3A6rp+nIJxH1lhZ&#10;JgXf5GC56D3NMdG25T3dDz4XAcIuQQWF93UipcsKMuiGtiYO3sU2Bn2QTS51g22Am0qOouhVGiw5&#10;LBRY01tB2fVwMwrSlLfbB68/zvHn18aPy937SztRatDvVjMQnjr/H/5rp1rBKIrh90w4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0YKHGAAAA3AAAAA8AAAAAAAAA&#10;AAAAAAAAoQIAAGRycy9kb3ducmV2LnhtbFBLBQYAAAAABAAEAPkAAACUAwAAAAA=&#10;" strokecolor="#4579b8 [3044]"/>
                  <v:line id="Straight Connector 202" o:spid="_x0000_s1056" style="position:absolute;visibility:visible;mso-wrap-style:square" from="3429,13906" to="7048,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324sQAAADcAAAADwAAAGRycy9kb3ducmV2LnhtbESPUWvCQBCE34X+h2MLvumlKYpGT5FC&#10;QWxfavsD1tyaBHN76d1WY3+9Vyj4OMzMN8xy3btWnSnExrOBp3EGirj0tuHKwNfn62gGKgqyxdYz&#10;GbhShPXqYbDEwvoLf9B5L5VKEI4FGqhFukLrWNbkMI59R5y8ow8OJclQaRvwkuCu1XmWTbXDhtNC&#10;jR291FSe9j/OwPfb+zZeD20u08nv7hQ2s7k8R2OGj/1mAUqol3v4v721BvIsh78z6Qj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TfbixAAAANwAAAAPAAAAAAAAAAAA&#10;AAAAAKECAABkcnMvZG93bnJldi54bWxQSwUGAAAAAAQABAD5AAAAkgMAAAAA&#10;" strokecolor="#4579b8 [3044]"/>
                  <v:line id="Straight Connector 204" o:spid="_x0000_s1057" style="position:absolute;flip:x;visibility:visible;mso-wrap-style:square" from="1047,6286" to="3429,8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PDOcYAAADcAAAADwAAAGRycy9kb3ducmV2LnhtbESPW2vCQBSE34X+h+UUfKsbL1iJrlIK&#10;YlCo9fLg4yF7moRmz8bsaqK/visUfBxm5htmtmhNKa5Uu8Kygn4vAkGcWl1wpuB4WL5NQDiPrLG0&#10;TApu5GAxf+nMMNa24R1d9z4TAcIuRgW591UspUtzMuh6tiIO3o+tDfog60zqGpsAN6UcRNFYGiw4&#10;LORY0WdO6e/+YhQkCa/Xd15uT/3v88oPi83XqHlXqvvafkxBeGr9M/zfTrSCQTSCx5lw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DwznGAAAA3AAAAA8AAAAAAAAA&#10;AAAAAAAAoQIAAGRycy9kb3ducmV2LnhtbFBLBQYAAAAABAAEAPkAAACUAwAAAAA=&#10;" strokecolor="#4579b8 [3044]"/>
                  <v:line id="Straight Connector 205" o:spid="_x0000_s1058" style="position:absolute;visibility:visible;mso-wrap-style:square" from="3429,6286" to="5524,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RulsUAAADcAAAADwAAAGRycy9kb3ducmV2LnhtbESPUWvCQBCE3wv9D8cWfKsXI4pGT5FC&#10;QWxfav0Ba25Ngrm99G6r0V/fKxT6OMzMN8xy3btWXSjExrOB0TADRVx623Bl4PD5+jwDFQXZYuuZ&#10;DNwownr1+LDEwvorf9BlL5VKEI4FGqhFukLrWNbkMA59R5y8kw8OJclQaRvwmuCu1XmWTbXDhtNC&#10;jR291FSe99/OwNfb+zbejm0u08l9dw6b2VzG0ZjBU79ZgBLq5T/8195aA3k2gd8z6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RulsUAAADcAAAADwAAAAAAAAAA&#10;AAAAAAChAgAAZHJzL2Rvd25yZXYueG1sUEsFBgAAAAAEAAQA+QAAAJMDAAAAAA==&#10;" strokecolor="#4579b8 [3044]"/>
                </v:group>
                <v:group id="Group 206" o:spid="_x0000_s1059" style="position:absolute;top:5334;width:2751;height:6953" coordsize="7048,17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oval id="Oval 207" o:spid="_x0000_s1060" style="position:absolute;left:1333;width:4039;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ZkMYA&#10;AADcAAAADwAAAGRycy9kb3ducmV2LnhtbESPW2vCQBSE3wv+h+UIvpS60RYN0Y14QSgoiKalr4fs&#10;yQWzZ0N21fTfdwuFPg4z8w2zXPWmEXfqXG1ZwWQcgSDOra65VPCR7V9iEM4ja2wsk4JvcrBKB09L&#10;TLR98JnuF1+KAGGXoILK+zaR0uUVGXRj2xIHr7CdQR9kV0rd4SPATSOnUTSTBmsOCxW2tK0ov15u&#10;RsHnV3l41qfX7Xqzz+Ld4VhM8E0qNRr26wUIT73/D/+137WCaTSH3zPhCM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9ZkMYAAADcAAAADwAAAAAAAAAAAAAAAACYAgAAZHJz&#10;L2Rvd25yZXYueG1sUEsFBgAAAAAEAAQA9QAAAIsDAAAAAA==&#10;" fillcolor="white [3201]" strokecolor="#f79646 [3209]" strokeweight="2pt"/>
                  <v:line id="Straight Connector 208" o:spid="_x0000_s1061" style="position:absolute;visibility:visible;mso-wrap-style:square" from="3429,4286" to="3429,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XBCMEAAADcAAAADwAAAGRycy9kb3ducmV2LnhtbERPzWrCQBC+F3yHZQRvdWNEsamriCCI&#10;7aW2DzDNTpNgdjbujhr79O6h0OPH979c965VVwqx8WxgMs5AEZfeNlwZ+PrcPS9ARUG22HomA3eK&#10;sF4NnpZYWH/jD7oepVIphGOBBmqRrtA6ljU5jGPfESfuxweHkmCotA14S+Gu1XmWzbXDhlNDjR1t&#10;aypPx4szcH5738f7d5vLfPZ7OIXN4kWm0ZjRsN+8ghLq5V/8595bA3mW1qYz6Qjo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pcEIwQAAANwAAAAPAAAAAAAAAAAAAAAA&#10;AKECAABkcnMvZG93bnJldi54bWxQSwUGAAAAAAQABAD5AAAAjwMAAAAA&#10;" strokecolor="#4579b8 [3044]"/>
                  <v:line id="Straight Connector 209" o:spid="_x0000_s1062" style="position:absolute;flip:x;visibility:visible;mso-wrap-style:square" from="0,13906" to="3333,17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sp8YAAADcAAAADwAAAGRycy9kb3ducmV2LnhtbESPQWvCQBSE70L/w/IK3sxGW6xNXUUE&#10;MSjYVnvo8ZF9TUKzb9Ps1kR/vSsIHoeZ+YaZzjtTiSM1rrSsYBjFIIgzq0vOFXwdVoMJCOeRNVaW&#10;ScGJHMxnD70pJtq2/EnHvc9FgLBLUEHhfZ1I6bKCDLrI1sTB+7GNQR9kk0vdYBvgppKjOB5LgyWH&#10;hQJrWhaU/e7/jYI05c3mzKv37+HH39o/ldvdc/uiVP+xW7yB8NT5e/jWTrWCUfwK1zPh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CbKfGAAAA3AAAAA8AAAAAAAAA&#10;AAAAAAAAoQIAAGRycy9kb3ducmV2LnhtbFBLBQYAAAAABAAEAPkAAACUAwAAAAA=&#10;" strokecolor="#4579b8 [3044]"/>
                  <v:line id="Straight Connector 210" o:spid="_x0000_s1063" style="position:absolute;visibility:visible;mso-wrap-style:square" from="3429,13906" to="7048,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pb08IAAADcAAAADwAAAGRycy9kb3ducmV2LnhtbERPzWrCQBC+C32HZYTedGOKYlNXEUGQ&#10;2ku1DzDNjkkwO5vuTjX69O6h0OPH979Y9a5VFwqx8WxgMs5AEZfeNlwZ+DpuR3NQUZAttp7JwI0i&#10;rJZPgwUW1l/5ky4HqVQK4ViggVqkK7SOZU0O49h3xIk7+eBQEgyVtgGvKdy1Os+ymXbYcGqosaNN&#10;TeX58OsM/Ow/dvH23eYym97fz2E9f5WXaMzzsF+/gRLq5V/8595ZA/kkzU9n0hH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Qpb08IAAADcAAAADwAAAAAAAAAAAAAA&#10;AAChAgAAZHJzL2Rvd25yZXYueG1sUEsFBgAAAAAEAAQA+QAAAJADAAAAAA==&#10;" strokecolor="#4579b8 [3044]"/>
                  <v:line id="Straight Connector 211" o:spid="_x0000_s1064" style="position:absolute;flip:x;visibility:visible;mso-wrap-style:square" from="1047,6286" to="3429,8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32fMYAAADcAAAADwAAAGRycy9kb3ducmV2LnhtbESPT2vCQBTE7wW/w/IEb3UTLVWiq0hB&#10;DApt/XPw+Mg+k2D2bZpdTeqn7xYKPQ4z8xtmvuxMJe7UuNKygngYgSDOrC45V3A6rp+nIJxH1lhZ&#10;JgXf5GC56D3NMdG25T3dDz4XAcIuQQWF93UipcsKMuiGtiYO3sU2Bn2QTS51g22Am0qOouhVGiw5&#10;LBRY01tB2fVwMwrSlLfbB68/zvHn18aPy937SztRatDvVjMQnjr/H/5rp1rBKI7h90w4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t9nzGAAAA3AAAAA8AAAAAAAAA&#10;AAAAAAAAoQIAAGRycy9kb3ducmV2LnhtbFBLBQYAAAAABAAEAPkAAACUAwAAAAA=&#10;" strokecolor="#4579b8 [3044]"/>
                  <v:line id="Straight Connector 212" o:spid="_x0000_s1065" style="position:absolute;visibility:visible;mso-wrap-style:square" from="3429,6286" to="5524,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gP8UAAADcAAAADwAAAGRycy9kb3ducmV2LnhtbESPUWvCQBCE34X+h2MLvunFFEWjp0ih&#10;ILYvtf6ANbdNgrm99G6rsb/eKxT6OMzMN8xq07tWXSjExrOByTgDRVx623Bl4PjxMpqDioJssfVM&#10;Bm4UYbN+GKywsP7K73Q5SKUShGOBBmqRrtA6ljU5jGPfESfv0weHkmSotA14TXDX6jzLZtphw2mh&#10;xo6eayrPh29n4Ov1bRdvpzaX2fRnfw7b+UKeojHDx367BCXUy3/4r72zBvJJDr9n0hH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RgP8UAAADcAAAADwAAAAAAAAAA&#10;AAAAAAChAgAAZHJzL2Rvd25yZXYueG1sUEsFBgAAAAAEAAQA+QAAAJMDAAAAAA==&#10;" strokecolor="#4579b8 [3044]"/>
                </v:group>
                <v:oval id="Oval 213" o:spid="_x0000_s1066" style="position:absolute;left:9620;top:18954;width:10858;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3JTsYA&#10;AADcAAAADwAAAGRycy9kb3ducmV2LnhtbESPQWvCQBSE70L/w/IKXkrdJJYiqatYS0CwIE0qXh/Z&#10;ZxKafRuya4z/vlsoeBxm5htmuR5NKwbqXWNZQTyLQBCXVjdcKfgusucFCOeRNbaWScGNHKxXD5Ml&#10;ptpe+YuG3FciQNilqKD2vkuldGVNBt3MdsTBO9veoA+yr6Tu8RrgppVJFL1Kgw2HhRo72tZU/uQX&#10;o+B4qvZP+jDfbt6zYvGx/zzH+CKVmj6OmzcQnkZ/D/+3d1pBEs/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3JTsYAAADcAAAADwAAAAAAAAAAAAAAAACYAgAAZHJz&#10;L2Rvd25yZXYueG1sUEsFBgAAAAAEAAQA9QAAAIsDAAAAAA==&#10;" fillcolor="white [3201]" strokecolor="#f79646 [3209]" strokeweight="2pt">
                  <v:textbox>
                    <w:txbxContent>
                      <w:p w:rsidR="00DC57F6" w:rsidRPr="00662D64" w:rsidRDefault="00DC57F6" w:rsidP="00DC57F6">
                        <w:pPr>
                          <w:jc w:val="center"/>
                          <w:rPr>
                            <w:sz w:val="18"/>
                          </w:rPr>
                        </w:pPr>
                        <w:r>
                          <w:rPr>
                            <w:sz w:val="18"/>
                          </w:rPr>
                          <w:t>Create a circle</w:t>
                        </w:r>
                      </w:p>
                    </w:txbxContent>
                  </v:textbox>
                </v:oval>
                <v:oval id="Oval 214" o:spid="_x0000_s1067" style="position:absolute;left:9334;top:10382;width:10859;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RROsUA&#10;AADcAAAADwAAAGRycy9kb3ducmV2LnhtbESP3YrCMBSE7wXfIRzBG9G0Kot0jeK6FAQXZP3B20Nz&#10;bMs2J6WJWt/eLAheDjPzDTNftqYSN2pcaVlBPIpAEGdWl5wrOB7S4QyE88gaK8uk4EEOlotuZ46J&#10;tnf+pdve5yJA2CWooPC+TqR0WUEG3cjWxMG72MagD7LJpW7wHuCmkuMo+pAGSw4LBda0Lij721+N&#10;gtM53w70brJefaWH2ff25xLjVCrV77WrTxCeWv8Ov9obrWAcT+H/TDg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JFE6xQAAANwAAAAPAAAAAAAAAAAAAAAAAJgCAABkcnMv&#10;ZG93bnJldi54bWxQSwUGAAAAAAQABAD1AAAAigMAAAAA&#10;" fillcolor="white [3201]" strokecolor="#f79646 [3209]" strokeweight="2pt">
                  <v:textbox>
                    <w:txbxContent>
                      <w:p w:rsidR="00DC57F6" w:rsidRPr="00662D64" w:rsidRDefault="00DC57F6" w:rsidP="00DC57F6">
                        <w:pPr>
                          <w:jc w:val="center"/>
                          <w:rPr>
                            <w:sz w:val="18"/>
                          </w:rPr>
                        </w:pPr>
                        <w:r>
                          <w:rPr>
                            <w:sz w:val="18"/>
                          </w:rPr>
                          <w:t>Put Item for borrowing</w:t>
                        </w:r>
                      </w:p>
                    </w:txbxContent>
                  </v:textbox>
                </v:oval>
                <v:oval id="Oval 215" o:spid="_x0000_s1068" style="position:absolute;left:32289;top:10096;width:10859;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j0ocYA&#10;AADcAAAADwAAAGRycy9kb3ducmV2LnhtbESPQWvCQBSE74X+h+UVehHdRG2R1FWsRRAUShNLr4/s&#10;MwnNvg27W43/3hWEHoeZ+YaZL3vTihM531hWkI4SEMSl1Q1XCg7FZjgD4QOyxtYyKbiQh+Xi8WGO&#10;mbZn/qJTHioRIewzVFCH0GVS+rImg35kO+LoHa0zGKJ0ldQOzxFuWjlOkldpsOG4UGNH65rK3/zP&#10;KPj+qXYD/TlZr943xexjtz+mOJVKPT/1qzcQgfrwH763t1rBOH2B25l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j0ocYAAADcAAAADwAAAAAAAAAAAAAAAACYAgAAZHJz&#10;L2Rvd25yZXYueG1sUEsFBgAAAAAEAAQA9QAAAIsDAAAAAA==&#10;" fillcolor="white [3201]" strokecolor="#f79646 [3209]" strokeweight="2pt">
                  <v:textbox>
                    <w:txbxContent>
                      <w:p w:rsidR="00DC57F6" w:rsidRPr="00662D64" w:rsidRDefault="00DC57F6" w:rsidP="00DC57F6">
                        <w:pPr>
                          <w:jc w:val="center"/>
                          <w:rPr>
                            <w:sz w:val="18"/>
                          </w:rPr>
                        </w:pPr>
                        <w:r>
                          <w:rPr>
                            <w:sz w:val="18"/>
                          </w:rPr>
                          <w:t>Join a circle</w:t>
                        </w:r>
                      </w:p>
                    </w:txbxContent>
                  </v:textbox>
                </v:oval>
                <v:oval id="Oval 216" o:spid="_x0000_s1069" style="position:absolute;left:32575;top:18669;width:10859;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pq1sYA&#10;AADcAAAADwAAAGRycy9kb3ducmV2LnhtbESPQWvCQBSE7wX/w/IEL0U3sUUkukqMCAULYtLi9ZF9&#10;JsHs25Ddavrvu4VCj8PMfMOst4NpxZ1611hWEM8iEMSl1Q1XCj6Kw3QJwnlkja1lUvBNDrab0dMa&#10;E20ffKZ77isRIOwSVFB73yVSurImg25mO+LgXW1v0AfZV1L3+Ahw08p5FC2kwYbDQo0dZTWVt/zL&#10;KPi8VMdnfXrJ0t2hWO6P79cYX6VSk/GQrkB4Gvx/+K/9phXM4wX8ng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pq1sYAAADcAAAADwAAAAAAAAAAAAAAAACYAgAAZHJz&#10;L2Rvd25yZXYueG1sUEsFBgAAAAAEAAQA9QAAAIsDAAAAAA==&#10;" fillcolor="white [3201]" strokecolor="#f79646 [3209]" strokeweight="2pt">
                  <v:textbox>
                    <w:txbxContent>
                      <w:p w:rsidR="00DC57F6" w:rsidRPr="00662D64" w:rsidRDefault="00DC57F6" w:rsidP="00DC57F6">
                        <w:pPr>
                          <w:jc w:val="center"/>
                          <w:rPr>
                            <w:sz w:val="18"/>
                          </w:rPr>
                        </w:pPr>
                        <w:r>
                          <w:rPr>
                            <w:sz w:val="18"/>
                          </w:rPr>
                          <w:t>Borrow Item</w:t>
                        </w:r>
                      </w:p>
                    </w:txbxContent>
                  </v:textbox>
                </v:oval>
                <v:line id="Straight Connector 217" o:spid="_x0000_s1070" style="position:absolute;flip:y;visibility:visible;mso-wrap-style:square" from="43815,12287" to="48577,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jLk8YAAADcAAAADwAAAGRycy9kb3ducmV2LnhtbESPT2vCQBTE7wW/w/KE3ppNbKmSuooI&#10;0qBQ/x56fGSfSTD7Ns1uTeyn7xYKHoeZ+Q0znfemFldqXWVZQRLFIIhzqysuFJyOq6cJCOeRNdaW&#10;ScGNHMxng4cpptp2vKfrwRciQNilqKD0vkmldHlJBl1kG+LgnW1r0AfZFlK32AW4qeUojl+lwYrD&#10;QokNLUvKL4dvoyDLeL3+4dX2M9l9vfvnavPx0o2Vehz2izcQnnp/D/+3M61glIzh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Iy5PGAAAA3AAAAA8AAAAAAAAA&#10;AAAAAAAAoQIAAGRycy9kb3ducmV2LnhtbFBLBQYAAAAABAAEAPkAAACUAwAAAAA=&#10;" strokecolor="#4579b8 [3044]"/>
                <v:line id="Straight Connector 218" o:spid="_x0000_s1071" style="position:absolute;visibility:visible;mso-wrap-style:square" from="3333,11049" to="9709,21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xX1cIAAADcAAAADwAAAGRycy9kb3ducmV2LnhtbERPzWrCQBC+C32HZYTedGOKYlNXEUGQ&#10;2ku1DzDNjkkwO5vuTjX69O6h0OPH979Y9a5VFwqx8WxgMs5AEZfeNlwZ+DpuR3NQUZAttp7JwI0i&#10;rJZPgwUW1l/5ky4HqVQK4ViggVqkK7SOZU0O49h3xIk7+eBQEgyVtgGvKdy1Os+ymXbYcGqosaNN&#10;TeX58OsM/Ow/dvH23eYym97fz2E9f5WXaMzzsF+/gRLq5V/8595ZA/kkrU1n0hH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xX1cIAAADcAAAADwAAAAAAAAAAAAAA&#10;AAChAgAAZHJzL2Rvd25yZXYueG1sUEsFBgAAAAAEAAQA+QAAAJADAAAAAA==&#10;" strokecolor="#4579b8 [3044]"/>
                <v:line id="Straight Connector 219" o:spid="_x0000_s1072" style="position:absolute;visibility:visible;mso-wrap-style:square" from="3333,11144" to="9709,29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yTsUAAADcAAAADwAAAGRycy9kb3ducmV2LnhtbESPUWvCQBCE34X+h2MF3/RiiqKpp0ih&#10;ILYvtf0B29yaBHN76d1WY3+9Vyj4OMzMN8xq07tWnSnExrOB6SQDRVx623Bl4PPjZbwAFQXZYuuZ&#10;DFwpwmb9MFhhYf2F3+l8kEolCMcCDdQiXaF1LGtyGCe+I07e0QeHkmSotA14SXDX6jzL5tphw2mh&#10;xo6eaypPhx9n4Pv1bRevX20u89nv/hS2i6U8RmNGw377BEqol3v4v72zBvLpEv7OpCO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DyTsUAAADcAAAADwAAAAAAAAAA&#10;AAAAAAChAgAAZHJzL2Rvd25yZXYueG1sUEsFBgAAAAAEAAQA+QAAAJMDAAAAAA==&#10;" strokecolor="#4579b8 [3044]"/>
                <v:line id="Straight Connector 220" o:spid="_x0000_s1073" style="position:absolute;flip:y;visibility:visible;mso-wrap-style:square" from="42957,12287" to="48577,20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2ZWsQAAADcAAAADwAAAGRycy9kb3ducmV2LnhtbERPTWvCQBC9C/6HZYTedGNaakmzERGk&#10;wUK16qHHITsmwexsmt2atL++exA8Pt53uhxMI67UudqygvksAkFcWF1zqeB03ExfQDiPrLGxTAp+&#10;ycEyG49STLTt+ZOuB1+KEMIuQQWV920ipSsqMuhmtiUO3Nl2Bn2AXSl1h30IN42Mo+hZGqw5NFTY&#10;0rqi4nL4MQrynLfbP97svub77zf/WL9/PPULpR4mw+oVhKfB38U3d64VxHGYH86EI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jZlaxAAAANwAAAAPAAAAAAAAAAAA&#10;AAAAAKECAABkcnMvZG93bnJldi54bWxQSwUGAAAAAAQABAD5AAAAkgMAAAAA&#10;" strokecolor="#4579b8 [3044]"/>
                <v:line id="Straight Connector 221" o:spid="_x0000_s1074" style="position:absolute;visibility:visible;mso-wrap-style:square" from="42100,11334" to="48577,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o09cUAAADcAAAADwAAAGRycy9kb3ducmV2LnhtbESPUWvCQBCE34X+h2MLvunFFEWjp0ih&#10;ILYvtf6ANbdNgrm99G6rsb/eKxT6OMzMN8xq07tWXSjExrOByTgDRVx623Bl4PjxMpqDioJssfVM&#10;Bm4UYbN+GKywsP7K73Q5SKUShGOBBmqRrtA6ljU5jGPfESfv0weHkmSotA14TXDX6jzLZtphw2mh&#10;xo6eayrPh29n4Ov1bRdvpzaX2fRnfw7b+UKeojHDx367BCXUy3/4r72zBvJ8Ar9n0hH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Co09cUAAADcAAAADwAAAAAAAAAA&#10;AAAAAAChAgAAZHJzL2Rvd25yZXYueG1sUEsFBgAAAAAEAAQA+QAAAJMDAAAAAA==&#10;" strokecolor="#4579b8 [3044]"/>
                <v:oval id="Oval 222" o:spid="_x0000_s1075" style="position:absolute;left:9715;top:27241;width:10859;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2maMUA&#10;AADcAAAADwAAAGRycy9kb3ducmV2LnhtbESPQYvCMBSE78L+h/AWvIimVhGpRnEVYUFBrIrXR/Ns&#10;yzYvpclq/febBcHjMDPfMPNlaypxp8aVlhUMBxEI4szqknMF59O2PwXhPLLGyjIpeJKD5eKjM8dE&#10;2wcf6Z76XAQIuwQVFN7XiZQuK8igG9iaOHg32xj0QTa51A0+AtxUMo6iiTRYclgosKZ1QdlP+msU&#10;XK75rqcPo/Xqa3uabnb72xDHUqnuZ7uagfDU+nf41f7WCuI4hv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aZoxQAAANwAAAAPAAAAAAAAAAAAAAAAAJgCAABkcnMv&#10;ZG93bnJldi54bWxQSwUGAAAAAAQABAD1AAAAigMAAAAA&#10;" fillcolor="white [3201]" strokecolor="#f79646 [3209]" strokeweight="2pt">
                  <v:textbox>
                    <w:txbxContent>
                      <w:p w:rsidR="00DC57F6" w:rsidRPr="00662D64" w:rsidRDefault="00DC57F6" w:rsidP="00DC57F6">
                        <w:pPr>
                          <w:jc w:val="center"/>
                          <w:rPr>
                            <w:sz w:val="18"/>
                          </w:rPr>
                        </w:pPr>
                        <w:r>
                          <w:rPr>
                            <w:sz w:val="18"/>
                          </w:rPr>
                          <w:t>Add user to circle</w:t>
                        </w:r>
                      </w:p>
                    </w:txbxContent>
                  </v:textbox>
                </v:oval>
                <v:oval id="Oval 223" o:spid="_x0000_s1076" style="position:absolute;left:32861;top:27241;width:10858;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ED88QA&#10;AADcAAAADwAAAGRycy9kb3ducmV2LnhtbESP3YrCMBSE7xd8h3AEb0RTq4h0jeK6CIKC+Ie3h+bY&#10;lm1OShO1vr0RhL0cZuYbZjpvTCnuVLvCsoJBPwJBnFpdcKbgdFz1JiCcR9ZYWiYFT3Iwn7W+ppho&#10;++A93Q8+EwHCLkEFufdVIqVLczLo+rYiDt7V1gZ9kHUmdY2PADeljKNoLA0WHBZyrGiZU/p3uBkF&#10;50u26erdcLn4WR0nv5vtdYAjqVSn3Sy+QXhq/H/4015rBXE8hPe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hA/PEAAAA3AAAAA8AAAAAAAAAAAAAAAAAmAIAAGRycy9k&#10;b3ducmV2LnhtbFBLBQYAAAAABAAEAPUAAACJAwAAAAA=&#10;" fillcolor="white [3201]" strokecolor="#f79646 [3209]" strokeweight="2pt">
                  <v:textbox>
                    <w:txbxContent>
                      <w:p w:rsidR="00DC57F6" w:rsidRPr="00662D64" w:rsidRDefault="00DC57F6" w:rsidP="00DC57F6">
                        <w:pPr>
                          <w:jc w:val="center"/>
                          <w:rPr>
                            <w:sz w:val="18"/>
                          </w:rPr>
                        </w:pPr>
                        <w:r>
                          <w:rPr>
                            <w:sz w:val="18"/>
                          </w:rPr>
                          <w:t>Search Item</w:t>
                        </w:r>
                      </w:p>
                    </w:txbxContent>
                  </v:textbox>
                </v:oval>
                <v:line id="Straight Connector 320" o:spid="_x0000_s1077" style="position:absolute;visibility:visible;mso-wrap-style:square" from="3429,11049" to="9620,12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ee88IAAADcAAAADwAAAGRycy9kb3ducmV2LnhtbERPzWrCQBC+F/oOyxS81Y2Rio2uIgVB&#10;tJdqH2DMjkkwO5vujhp9+u6h0OPH9z9f9q5VVwqx8WxgNMxAEZfeNlwZ+D6sX6egoiBbbD2TgTtF&#10;WC6en+ZYWH/jL7rupVIphGOBBmqRrtA6ljU5jEPfESfu5INDSTBU2ga8pXDX6jzLJtphw6mhxo4+&#10;airP+4sz8LP73MT7sc1l8vbYnsNq+i7jaMzgpV/NQAn18i/+c2+sgXGe5qcz6Qj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Yee88IAAADcAAAADwAAAAAAAAAAAAAA&#10;AAChAgAAZHJzL2Rvd25yZXYueG1sUEsFBgAAAAAEAAQA+QAAAJADAAAAAA==&#10;" strokecolor="#4579b8 [3044]"/>
                <w10:wrap anchorx="margin"/>
              </v:group>
            </w:pict>
          </mc:Fallback>
        </mc:AlternateContent>
      </w:r>
    </w:p>
    <w:p w:rsidR="00DC57F6" w:rsidRDefault="00DC57F6" w:rsidP="00DC57F6">
      <w:r>
        <w:t>User (Lender)</w:t>
      </w:r>
      <w:r w:rsidRPr="00662D64">
        <w:t xml:space="preserve"> </w:t>
      </w:r>
      <w:r>
        <w:tab/>
      </w:r>
      <w:r>
        <w:tab/>
      </w:r>
      <w:r>
        <w:tab/>
      </w:r>
      <w:r>
        <w:tab/>
      </w:r>
      <w:r>
        <w:tab/>
      </w:r>
      <w:r>
        <w:tab/>
      </w:r>
      <w:r>
        <w:tab/>
        <w:t xml:space="preserve">                           User (Borrower)</w:t>
      </w:r>
    </w:p>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 w:rsidR="00DC57F6" w:rsidRDefault="00DC57F6" w:rsidP="00DC57F6">
      <w:pPr>
        <w:pStyle w:val="Heading1"/>
      </w:pPr>
    </w:p>
    <w:p w:rsidR="00DC57F6" w:rsidRDefault="00DC57F6" w:rsidP="00DC57F6">
      <w:pPr>
        <w:pStyle w:val="Heading1"/>
      </w:pPr>
    </w:p>
    <w:p w:rsidR="00DC57F6" w:rsidRPr="00DC57F6" w:rsidRDefault="00DC57F6" w:rsidP="00DC57F6"/>
    <w:p w:rsidR="00AC5CC1" w:rsidRDefault="00AC5CC1" w:rsidP="00AC5CC1">
      <w:pPr>
        <w:pStyle w:val="Heading2"/>
      </w:pPr>
      <w:bookmarkStart w:id="7" w:name="_Toc354148419"/>
      <w:r>
        <w:t>b. Use case descriptions</w:t>
      </w:r>
      <w:bookmarkEnd w:id="7"/>
    </w:p>
    <w:p w:rsidR="00885599" w:rsidRPr="00885599" w:rsidRDefault="00885599" w:rsidP="00885599"/>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 xml:space="preserve">Registration </w:t>
      </w:r>
    </w:p>
    <w:p w:rsidR="00DC57F6"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 xml:space="preserve">A user can register into the system in order to lend or borrow. </w:t>
      </w:r>
    </w:p>
    <w:p w:rsidR="00885599" w:rsidRDefault="00885599" w:rsidP="00885599">
      <w:pPr>
        <w:spacing w:line="360" w:lineRule="auto"/>
        <w:jc w:val="both"/>
        <w:rPr>
          <w:rFonts w:ascii="Times New Roman" w:hAnsi="Times New Roman" w:cs="Times New Roman"/>
          <w:sz w:val="24"/>
          <w:szCs w:val="24"/>
        </w:rPr>
      </w:pPr>
    </w:p>
    <w:p w:rsidR="00885599" w:rsidRPr="00885599" w:rsidRDefault="00885599" w:rsidP="00885599">
      <w:pPr>
        <w:spacing w:line="360" w:lineRule="auto"/>
        <w:jc w:val="both"/>
        <w:rPr>
          <w:rFonts w:ascii="Times New Roman" w:hAnsi="Times New Roman" w:cs="Times New Roman"/>
          <w:sz w:val="24"/>
          <w:szCs w:val="24"/>
        </w:rPr>
      </w:pP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lastRenderedPageBreak/>
        <w:t xml:space="preserve">Login </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 xml:space="preserve">A user can login into the system after the user has registered. </w:t>
      </w:r>
      <w:proofErr w:type="spellStart"/>
      <w:r w:rsidRPr="00885599">
        <w:rPr>
          <w:rFonts w:ascii="Times New Roman" w:hAnsi="Times New Roman" w:cs="Times New Roman"/>
          <w:sz w:val="24"/>
          <w:szCs w:val="24"/>
        </w:rPr>
        <w:t>Onces</w:t>
      </w:r>
      <w:proofErr w:type="spellEnd"/>
      <w:r w:rsidRPr="00885599">
        <w:rPr>
          <w:rFonts w:ascii="Times New Roman" w:hAnsi="Times New Roman" w:cs="Times New Roman"/>
          <w:sz w:val="24"/>
          <w:szCs w:val="24"/>
        </w:rPr>
        <w:t xml:space="preserve"> the user logins a session is started.</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Session</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Borrowing and lending of book is done in a system when a session is started. Session starts after the user has logged in.</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Lender</w:t>
      </w:r>
    </w:p>
    <w:p w:rsidR="00DC57F6" w:rsidRPr="00885599" w:rsidRDefault="00DC57F6" w:rsidP="00885599">
      <w:pPr>
        <w:spacing w:line="360" w:lineRule="auto"/>
        <w:jc w:val="both"/>
        <w:rPr>
          <w:rFonts w:ascii="Times New Roman" w:hAnsi="Times New Roman" w:cs="Times New Roman"/>
          <w:i/>
          <w:sz w:val="24"/>
          <w:szCs w:val="24"/>
        </w:rPr>
      </w:pPr>
      <w:r w:rsidRPr="00885599">
        <w:rPr>
          <w:rFonts w:ascii="Times New Roman" w:hAnsi="Times New Roman" w:cs="Times New Roman"/>
          <w:i/>
          <w:sz w:val="24"/>
          <w:szCs w:val="24"/>
        </w:rPr>
        <w:t>Put item for borrowing</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A lender can put books for borrowing into the system. And the book is added to the database.</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Create a circle</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A lender can create a circle i.e. a group or category of people with whom certain books can be lend.</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Add user</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A lender can add user to a circle by searching for them with email address.</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Borrower</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Join a circle</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A borrower can join a circle via lender’s permission</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Borrow item</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A borrower can borrow item’s that are listed by the lender in the system.</w:t>
      </w:r>
    </w:p>
    <w:p w:rsidR="00DC57F6" w:rsidRPr="00885599" w:rsidRDefault="00DC57F6" w:rsidP="00885599">
      <w:pPr>
        <w:spacing w:line="360" w:lineRule="auto"/>
        <w:jc w:val="both"/>
        <w:rPr>
          <w:rFonts w:ascii="Times New Roman" w:hAnsi="Times New Roman" w:cs="Times New Roman"/>
          <w:b/>
          <w:sz w:val="24"/>
          <w:szCs w:val="24"/>
        </w:rPr>
      </w:pPr>
      <w:r w:rsidRPr="00885599">
        <w:rPr>
          <w:rFonts w:ascii="Times New Roman" w:hAnsi="Times New Roman" w:cs="Times New Roman"/>
          <w:b/>
          <w:sz w:val="24"/>
          <w:szCs w:val="24"/>
        </w:rPr>
        <w:t>Search item</w:t>
      </w:r>
    </w:p>
    <w:p w:rsidR="00DC57F6" w:rsidRPr="00885599" w:rsidRDefault="00DC57F6" w:rsidP="00885599">
      <w:pPr>
        <w:spacing w:line="360" w:lineRule="auto"/>
        <w:jc w:val="both"/>
        <w:rPr>
          <w:rFonts w:ascii="Times New Roman" w:hAnsi="Times New Roman" w:cs="Times New Roman"/>
          <w:sz w:val="24"/>
          <w:szCs w:val="24"/>
        </w:rPr>
      </w:pPr>
      <w:r w:rsidRPr="00885599">
        <w:rPr>
          <w:rFonts w:ascii="Times New Roman" w:hAnsi="Times New Roman" w:cs="Times New Roman"/>
          <w:sz w:val="24"/>
          <w:szCs w:val="24"/>
        </w:rPr>
        <w:t>A borrower can search for items they want in the system.</w:t>
      </w:r>
    </w:p>
    <w:p w:rsidR="00DC57F6" w:rsidRPr="00885599" w:rsidRDefault="00DC57F6" w:rsidP="00885599">
      <w:pPr>
        <w:pStyle w:val="Heading2"/>
        <w:spacing w:line="360" w:lineRule="auto"/>
        <w:jc w:val="both"/>
        <w:rPr>
          <w:rFonts w:ascii="Times New Roman" w:hAnsi="Times New Roman" w:cs="Times New Roman"/>
          <w:sz w:val="24"/>
          <w:szCs w:val="24"/>
        </w:rPr>
      </w:pPr>
    </w:p>
    <w:p w:rsidR="00885599" w:rsidRDefault="00885599" w:rsidP="001935BF">
      <w:pPr>
        <w:pStyle w:val="Heading2"/>
        <w:rPr>
          <w:rFonts w:ascii="Times New Roman" w:hAnsi="Times New Roman" w:cs="Times New Roman"/>
          <w:sz w:val="24"/>
          <w:szCs w:val="24"/>
        </w:rPr>
      </w:pPr>
      <w:bookmarkStart w:id="8" w:name="_Toc354148420"/>
    </w:p>
    <w:p w:rsidR="001935BF" w:rsidRDefault="001935BF" w:rsidP="001935BF">
      <w:pPr>
        <w:pStyle w:val="Heading2"/>
      </w:pPr>
      <w:r>
        <w:t>c. Sequence diagrams</w:t>
      </w:r>
      <w:bookmarkEnd w:id="8"/>
    </w:p>
    <w:p w:rsidR="00DC57F6" w:rsidRDefault="00DC57F6" w:rsidP="00DC57F6">
      <w:r>
        <w:t>Registration</w:t>
      </w:r>
    </w:p>
    <w:p w:rsidR="00DC57F6" w:rsidRDefault="00DC57F6" w:rsidP="00DC57F6"/>
    <w:p w:rsidR="00DC57F6" w:rsidRDefault="00885599" w:rsidP="00DC57F6">
      <w:r>
        <w:object w:dxaOrig="7561"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36.25pt" o:ole="">
            <v:imagedata r:id="rId10" o:title=""/>
          </v:shape>
          <o:OLEObject Type="Embed" ProgID="Visio.Drawing.15" ShapeID="_x0000_i1025" DrawAspect="Content" ObjectID="_1431337805" r:id="rId11"/>
        </w:object>
      </w:r>
    </w:p>
    <w:p w:rsidR="00DC57F6" w:rsidRDefault="00DC57F6" w:rsidP="00DC57F6"/>
    <w:p w:rsidR="00DC57F6" w:rsidRDefault="00DC57F6" w:rsidP="00DC57F6"/>
    <w:p w:rsidR="00DC57F6" w:rsidRDefault="00DC57F6" w:rsidP="00DC57F6">
      <w:r>
        <w:t>Login</w:t>
      </w:r>
    </w:p>
    <w:p w:rsidR="00DC57F6" w:rsidRDefault="00885599" w:rsidP="00DC57F6">
      <w:r>
        <w:object w:dxaOrig="7410" w:dyaOrig="5266">
          <v:shape id="_x0000_i1026" type="#_x0000_t75" style="width:370.5pt;height:242.25pt" o:ole="">
            <v:imagedata r:id="rId12" o:title=""/>
          </v:shape>
          <o:OLEObject Type="Embed" ProgID="Visio.Drawing.15" ShapeID="_x0000_i1026" DrawAspect="Content" ObjectID="_1431337806" r:id="rId13"/>
        </w:object>
      </w:r>
    </w:p>
    <w:p w:rsidR="00DC57F6" w:rsidRDefault="00DC57F6" w:rsidP="00DC57F6">
      <w:r>
        <w:lastRenderedPageBreak/>
        <w:t>Put Item for borrowing</w:t>
      </w:r>
    </w:p>
    <w:p w:rsidR="00DC57F6" w:rsidRDefault="00885599" w:rsidP="00DC57F6">
      <w:r>
        <w:object w:dxaOrig="7410" w:dyaOrig="6345">
          <v:shape id="_x0000_i1027" type="#_x0000_t75" style="width:370.5pt;height:271.5pt" o:ole="">
            <v:imagedata r:id="rId14" o:title=""/>
          </v:shape>
          <o:OLEObject Type="Embed" ProgID="Visio.Drawing.15" ShapeID="_x0000_i1027" DrawAspect="Content" ObjectID="_1431337807" r:id="rId15"/>
        </w:object>
      </w:r>
    </w:p>
    <w:p w:rsidR="00885599" w:rsidRDefault="00885599" w:rsidP="00DC57F6"/>
    <w:p w:rsidR="00885599" w:rsidRDefault="00885599" w:rsidP="00DC57F6"/>
    <w:p w:rsidR="00DC57F6" w:rsidRDefault="00DC57F6" w:rsidP="00DC57F6">
      <w:r>
        <w:t>Create a circle</w:t>
      </w:r>
      <w:r>
        <w:object w:dxaOrig="8100" w:dyaOrig="6121">
          <v:shape id="_x0000_i1028" type="#_x0000_t75" style="width:405pt;height:306pt" o:ole="">
            <v:imagedata r:id="rId16" o:title=""/>
          </v:shape>
          <o:OLEObject Type="Embed" ProgID="Visio.Drawing.15" ShapeID="_x0000_i1028" DrawAspect="Content" ObjectID="_1431337808" r:id="rId17"/>
        </w:object>
      </w:r>
    </w:p>
    <w:p w:rsidR="00DC57F6" w:rsidRDefault="00DC57F6" w:rsidP="00DC57F6">
      <w:r>
        <w:lastRenderedPageBreak/>
        <w:t>Add user to circle</w:t>
      </w:r>
    </w:p>
    <w:p w:rsidR="00DC57F6" w:rsidRDefault="00DC57F6" w:rsidP="00DC57F6">
      <w:r>
        <w:object w:dxaOrig="7935" w:dyaOrig="6121">
          <v:shape id="_x0000_i1029" type="#_x0000_t75" style="width:396.75pt;height:306pt" o:ole="">
            <v:imagedata r:id="rId18" o:title=""/>
          </v:shape>
          <o:OLEObject Type="Embed" ProgID="Visio.Drawing.15" ShapeID="_x0000_i1029" DrawAspect="Content" ObjectID="_1431337809" r:id="rId19"/>
        </w:object>
      </w:r>
    </w:p>
    <w:p w:rsidR="00DC57F6" w:rsidRDefault="00DC57F6" w:rsidP="00DC57F6">
      <w:r>
        <w:t>Join a circle</w:t>
      </w:r>
    </w:p>
    <w:p w:rsidR="00DC57F6" w:rsidRDefault="00DC57F6" w:rsidP="00DC57F6">
      <w:r>
        <w:object w:dxaOrig="7935" w:dyaOrig="6121">
          <v:shape id="_x0000_i1030" type="#_x0000_t75" style="width:396.75pt;height:306pt" o:ole="">
            <v:imagedata r:id="rId20" o:title=""/>
          </v:shape>
          <o:OLEObject Type="Embed" ProgID="Visio.Drawing.15" ShapeID="_x0000_i1030" DrawAspect="Content" ObjectID="_1431337810" r:id="rId21"/>
        </w:object>
      </w:r>
    </w:p>
    <w:p w:rsidR="00DC57F6" w:rsidRDefault="00DC57F6" w:rsidP="00DC57F6"/>
    <w:p w:rsidR="00DC57F6" w:rsidRDefault="00DC57F6" w:rsidP="00DC57F6">
      <w:r>
        <w:t>Borrow Item</w:t>
      </w:r>
    </w:p>
    <w:p w:rsidR="00DC57F6" w:rsidRDefault="00885599" w:rsidP="00DC57F6">
      <w:r>
        <w:object w:dxaOrig="7410" w:dyaOrig="6121">
          <v:shape id="_x0000_i1031" type="#_x0000_t75" style="width:370.5pt;height:270.75pt" o:ole="">
            <v:imagedata r:id="rId22" o:title=""/>
          </v:shape>
          <o:OLEObject Type="Embed" ProgID="Visio.Drawing.15" ShapeID="_x0000_i1031" DrawAspect="Content" ObjectID="_1431337811" r:id="rId23"/>
        </w:object>
      </w:r>
    </w:p>
    <w:p w:rsidR="00885599" w:rsidRDefault="00885599" w:rsidP="00DC57F6"/>
    <w:p w:rsidR="00DC57F6" w:rsidRDefault="00DC57F6" w:rsidP="00DC57F6">
      <w:r>
        <w:t>Search Item</w:t>
      </w:r>
    </w:p>
    <w:p w:rsidR="00DC57F6" w:rsidRDefault="00DC57F6" w:rsidP="00DC57F6">
      <w:r>
        <w:object w:dxaOrig="7935" w:dyaOrig="6121">
          <v:shape id="_x0000_i1032" type="#_x0000_t75" style="width:396.75pt;height:306pt" o:ole="">
            <v:imagedata r:id="rId24" o:title=""/>
          </v:shape>
          <o:OLEObject Type="Embed" ProgID="Visio.Drawing.15" ShapeID="_x0000_i1032" DrawAspect="Content" ObjectID="_1431337812" r:id="rId25"/>
        </w:object>
      </w:r>
    </w:p>
    <w:p w:rsidR="00DC57F6" w:rsidRPr="00DC57F6" w:rsidRDefault="00DC57F6" w:rsidP="00DC57F6"/>
    <w:p w:rsidR="009C09BD" w:rsidRDefault="009C09BD" w:rsidP="001935BF">
      <w:pPr>
        <w:pStyle w:val="Heading2"/>
      </w:pPr>
      <w:bookmarkStart w:id="9" w:name="_Toc354148421"/>
      <w:r>
        <w:t>d. Data Flow Diagram</w:t>
      </w:r>
      <w:bookmarkEnd w:id="9"/>
    </w:p>
    <w:p w:rsidR="001935BF" w:rsidRDefault="001935BF" w:rsidP="001935BF"/>
    <w:p w:rsidR="001935BF" w:rsidRPr="001935BF" w:rsidRDefault="001935BF" w:rsidP="001935BF"/>
    <w:p w:rsidR="00D918F3" w:rsidRPr="00CC4D88" w:rsidRDefault="00D918F3" w:rsidP="009C09BD"/>
    <w:p w:rsidR="001935BF" w:rsidRPr="001935BF" w:rsidRDefault="001935BF" w:rsidP="001935BF">
      <w:pPr>
        <w:tabs>
          <w:tab w:val="left" w:pos="1920"/>
        </w:tabs>
        <w:spacing w:after="0" w:line="240" w:lineRule="auto"/>
        <w:rPr>
          <w:rFonts w:ascii="Calibri" w:eastAsia="Calibri" w:hAnsi="Calibri" w:cs="Times New Roman"/>
          <w:sz w:val="20"/>
          <w:szCs w:val="20"/>
          <w:lang w:val="en-US" w:eastAsia="en-US"/>
        </w:rPr>
      </w:pPr>
      <w:r w:rsidRPr="001935BF">
        <w:rPr>
          <w:rFonts w:ascii="Calibri" w:eastAsia="Calibri" w:hAnsi="Calibri" w:cs="Times New Roman"/>
          <w:noProof/>
        </w:rPr>
        <mc:AlternateContent>
          <mc:Choice Requires="wps">
            <w:drawing>
              <wp:anchor distT="0" distB="0" distL="114300" distR="114300" simplePos="0" relativeHeight="251653632" behindDoc="0" locked="0" layoutInCell="1" allowOverlap="1" wp14:anchorId="39923580" wp14:editId="391B4C43">
                <wp:simplePos x="0" y="0"/>
                <wp:positionH relativeFrom="column">
                  <wp:posOffset>866775</wp:posOffset>
                </wp:positionH>
                <wp:positionV relativeFrom="paragraph">
                  <wp:posOffset>514350</wp:posOffset>
                </wp:positionV>
                <wp:extent cx="1266825" cy="114300"/>
                <wp:effectExtent l="0" t="57150" r="28575" b="19050"/>
                <wp:wrapNone/>
                <wp:docPr id="6" name="Straight Arrow Connector 6"/>
                <wp:cNvGraphicFramePr/>
                <a:graphic xmlns:a="http://schemas.openxmlformats.org/drawingml/2006/main">
                  <a:graphicData uri="http://schemas.microsoft.com/office/word/2010/wordprocessingShape">
                    <wps:wsp>
                      <wps:cNvCnPr/>
                      <wps:spPr>
                        <a:xfrm flipH="1" flipV="1">
                          <a:off x="0" y="0"/>
                          <a:ext cx="1266825" cy="11430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065142C9" id="Straight Arrow Connector 6" o:spid="_x0000_s1026" type="#_x0000_t32" style="position:absolute;margin-left:68.25pt;margin-top:40.5pt;width:99.75pt;height:9pt;flip:x y;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" strokecolor="#5b9bd5" strokeweight=".5pt">
                <v:stroke endarrow="block" joinstyle="miter"/>
              </v:shape>
            </w:pict>
          </mc:Fallback>
        </mc:AlternateContent>
      </w:r>
      <w:r w:rsidRPr="001935BF">
        <w:rPr>
          <w:rFonts w:ascii="Calibri" w:eastAsia="Calibri" w:hAnsi="Calibri" w:cs="Times New Roman"/>
          <w:noProof/>
        </w:rPr>
        <mc:AlternateContent>
          <mc:Choice Requires="wps">
            <w:drawing>
              <wp:anchor distT="0" distB="0" distL="114300" distR="114300" simplePos="0" relativeHeight="251652608" behindDoc="1" locked="0" layoutInCell="1" allowOverlap="1" wp14:anchorId="67497B3B" wp14:editId="09097EEC">
                <wp:simplePos x="0" y="0"/>
                <wp:positionH relativeFrom="column">
                  <wp:posOffset>914400</wp:posOffset>
                </wp:positionH>
                <wp:positionV relativeFrom="paragraph">
                  <wp:posOffset>190500</wp:posOffset>
                </wp:positionV>
                <wp:extent cx="1209675" cy="85725"/>
                <wp:effectExtent l="0" t="57150" r="28575" b="28575"/>
                <wp:wrapNone/>
                <wp:docPr id="164" name="Straight Arrow Connector 164"/>
                <wp:cNvGraphicFramePr/>
                <a:graphic xmlns:a="http://schemas.openxmlformats.org/drawingml/2006/main">
                  <a:graphicData uri="http://schemas.microsoft.com/office/word/2010/wordprocessingShape">
                    <wps:wsp>
                      <wps:cNvCnPr/>
                      <wps:spPr>
                        <a:xfrm flipV="1">
                          <a:off x="0" y="0"/>
                          <a:ext cx="1209675" cy="85725"/>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1644C052" id="Straight Arrow Connector 164" o:spid="_x0000_s1026" type="#_x0000_t32" style="position:absolute;margin-left:1in;margin-top:15pt;width:95.25pt;height:6.75pt;flip:y;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" strokecolor="#5b9bd5" strokeweight=".5pt">
                <v:stroke endarrow="block" joinstyle="miter"/>
              </v:shape>
            </w:pict>
          </mc:Fallback>
        </mc:AlternateContent>
      </w:r>
      <w:r w:rsidRPr="001935BF">
        <w:rPr>
          <w:rFonts w:ascii="Calibri" w:eastAsia="Calibri" w:hAnsi="Calibri" w:cs="Times New Roman"/>
          <w:noProof/>
        </w:rPr>
        <mc:AlternateContent>
          <mc:Choice Requires="wps">
            <w:drawing>
              <wp:anchor distT="0" distB="0" distL="114300" distR="114300" simplePos="0" relativeHeight="251650560" behindDoc="0" locked="0" layoutInCell="1" allowOverlap="1" wp14:anchorId="4C56DA35" wp14:editId="3AFDFF1E">
                <wp:simplePos x="0" y="0"/>
                <wp:positionH relativeFrom="column">
                  <wp:posOffset>2152650</wp:posOffset>
                </wp:positionH>
                <wp:positionV relativeFrom="paragraph">
                  <wp:posOffset>142875</wp:posOffset>
                </wp:positionV>
                <wp:extent cx="1162050" cy="5334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1162050" cy="533400"/>
                        </a:xfrm>
                        <a:prstGeom prst="rect">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6DA35" id="Rectangle 3" o:spid="_x0000_s1078" style="position:absolute;margin-left:169.5pt;margin-top:11.25pt;width:91.5pt;height:42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" fillcolor="#5b9bd5" strokecolor="#41719c" strokeweight="1pt">
                <v:textbox>
                  <w:txbxContent>
                    <w:p w:rsidR="001935BF" w:rsidRDefault="001935BF" w:rsidP="001935BF">
                      <w:pPr>
                        <w:jc w:val="center"/>
                      </w:pPr>
                      <w:r>
                        <w:t>Database</w:t>
                      </w:r>
                    </w:p>
                  </w:txbxContent>
                </v:textbox>
              </v:rect>
            </w:pict>
          </mc:Fallback>
        </mc:AlternateContent>
      </w:r>
      <w:r w:rsidRPr="001935BF">
        <w:rPr>
          <w:rFonts w:ascii="Calibri" w:eastAsia="Calibri" w:hAnsi="Calibri" w:cs="Times New Roman"/>
          <w:noProof/>
        </w:rPr>
        <mc:AlternateContent>
          <mc:Choice Requires="wps">
            <w:drawing>
              <wp:anchor distT="0" distB="0" distL="114300" distR="114300" simplePos="0" relativeHeight="251649536" behindDoc="0" locked="0" layoutInCell="1" allowOverlap="1" wp14:anchorId="3D30EFE6" wp14:editId="197027C5">
                <wp:simplePos x="0" y="0"/>
                <wp:positionH relativeFrom="column">
                  <wp:posOffset>-47625</wp:posOffset>
                </wp:positionH>
                <wp:positionV relativeFrom="paragraph">
                  <wp:posOffset>57150</wp:posOffset>
                </wp:positionV>
                <wp:extent cx="971550" cy="638175"/>
                <wp:effectExtent l="0" t="0" r="19050" b="28575"/>
                <wp:wrapNone/>
                <wp:docPr id="1" name="Oval 1"/>
                <wp:cNvGraphicFramePr/>
                <a:graphic xmlns:a="http://schemas.openxmlformats.org/drawingml/2006/main">
                  <a:graphicData uri="http://schemas.microsoft.com/office/word/2010/wordprocessingShape">
                    <wps:wsp>
                      <wps:cNvSpPr/>
                      <wps:spPr>
                        <a:xfrm>
                          <a:off x="0" y="0"/>
                          <a:ext cx="971550" cy="638175"/>
                        </a:xfrm>
                        <a:prstGeom prst="ellipse">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 xml:space="preserve">User logi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0EFE6" id="Oval 1" o:spid="_x0000_s1079" style="position:absolute;margin-left:-3.75pt;margin-top:4.5pt;width:76.5pt;height:50.25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" fillcolor="#5b9bd5" strokecolor="#41719c" strokeweight="1pt">
                <v:stroke joinstyle="miter"/>
                <v:textbox>
                  <w:txbxContent>
                    <w:p w:rsidR="001935BF" w:rsidRDefault="001935BF" w:rsidP="001935BF">
                      <w:pPr>
                        <w:jc w:val="center"/>
                      </w:pPr>
                      <w:r>
                        <w:t xml:space="preserve">User login </w:t>
                      </w:r>
                    </w:p>
                  </w:txbxContent>
                </v:textbox>
              </v:oval>
            </w:pict>
          </mc:Fallback>
        </mc:AlternateContent>
      </w:r>
      <w:r w:rsidRPr="001935BF">
        <w:rPr>
          <w:rFonts w:ascii="Calibri" w:eastAsia="Calibri" w:hAnsi="Calibri" w:cs="Times New Roman"/>
          <w:lang w:val="en-US" w:eastAsia="en-US"/>
        </w:rPr>
        <w:tab/>
      </w:r>
      <w:r w:rsidRPr="001935BF">
        <w:rPr>
          <w:rFonts w:ascii="Calibri" w:eastAsia="Calibri" w:hAnsi="Calibri" w:cs="Times New Roman"/>
          <w:sz w:val="20"/>
          <w:szCs w:val="20"/>
          <w:lang w:val="en-US" w:eastAsia="en-US"/>
        </w:rPr>
        <w:t>Login User name &amp;password</w:t>
      </w:r>
    </w:p>
    <w:p w:rsidR="001935BF" w:rsidRPr="001935BF" w:rsidRDefault="001935BF" w:rsidP="001935BF">
      <w:pPr>
        <w:spacing w:after="0" w:line="240" w:lineRule="auto"/>
        <w:rPr>
          <w:rFonts w:ascii="Calibri" w:eastAsia="Calibri" w:hAnsi="Calibri" w:cs="Times New Roman"/>
          <w:lang w:val="en-US" w:eastAsia="en-US"/>
        </w:rPr>
      </w:pPr>
    </w:p>
    <w:p w:rsidR="001935BF" w:rsidRPr="001935BF" w:rsidRDefault="001935BF" w:rsidP="001935BF">
      <w:pPr>
        <w:tabs>
          <w:tab w:val="left" w:pos="5475"/>
        </w:tabs>
        <w:spacing w:after="0" w:line="240" w:lineRule="auto"/>
        <w:rPr>
          <w:rFonts w:ascii="Calibri" w:eastAsia="Calibri" w:hAnsi="Calibri" w:cs="Times New Roman"/>
          <w:sz w:val="20"/>
          <w:szCs w:val="20"/>
          <w:lang w:val="en-US" w:eastAsia="en-US"/>
        </w:rPr>
      </w:pPr>
      <w:r w:rsidRPr="001935BF">
        <w:rPr>
          <w:rFonts w:ascii="Calibri" w:eastAsia="Calibri" w:hAnsi="Calibri" w:cs="Times New Roman"/>
          <w:lang w:val="en-US" w:eastAsia="en-US"/>
        </w:rPr>
        <w:tab/>
      </w:r>
      <w:r w:rsidRPr="001935BF">
        <w:rPr>
          <w:rFonts w:ascii="Calibri" w:eastAsia="Calibri" w:hAnsi="Calibri" w:cs="Times New Roman"/>
          <w:sz w:val="20"/>
          <w:szCs w:val="20"/>
          <w:lang w:val="en-US" w:eastAsia="en-US"/>
        </w:rPr>
        <w:t xml:space="preserve">Login right, user uses the services </w:t>
      </w:r>
    </w:p>
    <w:p w:rsidR="001935BF" w:rsidRPr="001935BF" w:rsidRDefault="00CC4D88" w:rsidP="001935BF">
      <w:pPr>
        <w:spacing w:after="0" w:line="240" w:lineRule="auto"/>
        <w:rPr>
          <w:rFonts w:ascii="Calibri" w:eastAsia="Calibri" w:hAnsi="Calibri" w:cs="Times New Roman"/>
          <w:lang w:val="en-US" w:eastAsia="en-US"/>
        </w:rPr>
      </w:pPr>
      <w:r w:rsidRPr="001935BF">
        <w:rPr>
          <w:rFonts w:ascii="Calibri" w:eastAsia="Calibri" w:hAnsi="Calibri" w:cs="Times New Roman"/>
          <w:noProof/>
        </w:rPr>
        <mc:AlternateContent>
          <mc:Choice Requires="wps">
            <w:drawing>
              <wp:anchor distT="0" distB="0" distL="114300" distR="114300" simplePos="0" relativeHeight="251659776" behindDoc="0" locked="0" layoutInCell="1" allowOverlap="1" wp14:anchorId="255DB3EB" wp14:editId="16CBFAC4">
                <wp:simplePos x="0" y="0"/>
                <wp:positionH relativeFrom="column">
                  <wp:posOffset>3327094</wp:posOffset>
                </wp:positionH>
                <wp:positionV relativeFrom="paragraph">
                  <wp:posOffset>9823</wp:posOffset>
                </wp:positionV>
                <wp:extent cx="418641" cy="330506"/>
                <wp:effectExtent l="0" t="0" r="19685" b="31750"/>
                <wp:wrapNone/>
                <wp:docPr id="165" name="Straight Connector 165"/>
                <wp:cNvGraphicFramePr/>
                <a:graphic xmlns:a="http://schemas.openxmlformats.org/drawingml/2006/main">
                  <a:graphicData uri="http://schemas.microsoft.com/office/word/2010/wordprocessingShape">
                    <wps:wsp>
                      <wps:cNvCnPr/>
                      <wps:spPr>
                        <a:xfrm>
                          <a:off x="0" y="0"/>
                          <a:ext cx="418641" cy="330506"/>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0D6281B" id="Straight Connector 165"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pt,.75pt" to="294.95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" strokecolor="#5b9bd5" strokeweight=".5pt">
                <v:stroke joinstyle="miter"/>
              </v:line>
            </w:pict>
          </mc:Fallback>
        </mc:AlternateContent>
      </w:r>
      <w:r w:rsidR="001935BF" w:rsidRPr="001935BF">
        <w:rPr>
          <w:rFonts w:ascii="Calibri" w:eastAsia="Calibri" w:hAnsi="Calibri" w:cs="Times New Roman"/>
          <w:noProof/>
        </w:rPr>
        <mc:AlternateContent>
          <mc:Choice Requires="wps">
            <w:drawing>
              <wp:anchor distT="0" distB="0" distL="114300" distR="114300" simplePos="0" relativeHeight="251655680" behindDoc="0" locked="0" layoutInCell="1" allowOverlap="1" wp14:anchorId="2E8F1B15" wp14:editId="430EBF1C">
                <wp:simplePos x="0" y="0"/>
                <wp:positionH relativeFrom="margin">
                  <wp:posOffset>4936934</wp:posOffset>
                </wp:positionH>
                <wp:positionV relativeFrom="paragraph">
                  <wp:posOffset>64326</wp:posOffset>
                </wp:positionV>
                <wp:extent cx="1409700" cy="847725"/>
                <wp:effectExtent l="0" t="0" r="19050" b="28575"/>
                <wp:wrapNone/>
                <wp:docPr id="7" name="Oval 7"/>
                <wp:cNvGraphicFramePr/>
                <a:graphic xmlns:a="http://schemas.openxmlformats.org/drawingml/2006/main">
                  <a:graphicData uri="http://schemas.microsoft.com/office/word/2010/wordprocessingShape">
                    <wps:wsp>
                      <wps:cNvSpPr/>
                      <wps:spPr>
                        <a:xfrm>
                          <a:off x="0" y="0"/>
                          <a:ext cx="1409700" cy="847725"/>
                        </a:xfrm>
                        <a:prstGeom prst="ellipse">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Borrow boo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E8F1B15" id="Oval 7" o:spid="_x0000_s1080" style="position:absolute;margin-left:388.75pt;margin-top:5.05pt;width:111pt;height:66.75pt;z-index:2516556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" fillcolor="#5b9bd5" strokecolor="#41719c" strokeweight="1pt">
                <v:stroke joinstyle="miter"/>
                <v:textbox>
                  <w:txbxContent>
                    <w:p w:rsidR="001935BF" w:rsidRDefault="001935BF" w:rsidP="001935BF">
                      <w:pPr>
                        <w:jc w:val="center"/>
                      </w:pPr>
                      <w:r>
                        <w:t>Borrow books</w:t>
                      </w:r>
                    </w:p>
                  </w:txbxContent>
                </v:textbox>
                <w10:wrap anchorx="margin"/>
              </v:oval>
            </w:pict>
          </mc:Fallback>
        </mc:AlternateContent>
      </w:r>
    </w:p>
    <w:p w:rsidR="001935BF" w:rsidRPr="001935BF" w:rsidRDefault="001935BF" w:rsidP="001935BF">
      <w:pPr>
        <w:tabs>
          <w:tab w:val="left" w:pos="2310"/>
        </w:tabs>
        <w:spacing w:after="0" w:line="240" w:lineRule="auto"/>
        <w:rPr>
          <w:rFonts w:ascii="Calibri" w:eastAsia="Calibri" w:hAnsi="Calibri" w:cs="Times New Roman"/>
          <w:lang w:val="en-US" w:eastAsia="en-US"/>
        </w:rPr>
      </w:pPr>
      <w:r w:rsidRPr="001935BF">
        <w:rPr>
          <w:rFonts w:ascii="Calibri" w:eastAsia="Calibri" w:hAnsi="Calibri" w:cs="Times New Roman"/>
          <w:lang w:val="en-US" w:eastAsia="en-US"/>
        </w:rPr>
        <w:t xml:space="preserve">                          </w:t>
      </w:r>
    </w:p>
    <w:p w:rsidR="001935BF" w:rsidRPr="001935BF" w:rsidRDefault="00CC4D88" w:rsidP="001935BF">
      <w:pPr>
        <w:tabs>
          <w:tab w:val="left" w:pos="2310"/>
        </w:tabs>
        <w:spacing w:after="0" w:line="240" w:lineRule="auto"/>
        <w:rPr>
          <w:rFonts w:ascii="Calibri" w:eastAsia="Calibri" w:hAnsi="Calibri" w:cs="Times New Roman"/>
          <w:noProof/>
          <w:sz w:val="20"/>
          <w:szCs w:val="20"/>
        </w:rPr>
      </w:pPr>
      <w:r w:rsidRPr="001935BF">
        <w:rPr>
          <w:rFonts w:ascii="Calibri" w:eastAsia="Calibri" w:hAnsi="Calibri" w:cs="Times New Roman"/>
          <w:noProof/>
        </w:rPr>
        <mc:AlternateContent>
          <mc:Choice Requires="wps">
            <w:drawing>
              <wp:anchor distT="0" distB="0" distL="114300" distR="114300" simplePos="0" relativeHeight="251660800" behindDoc="0" locked="0" layoutInCell="1" allowOverlap="1" wp14:anchorId="3D90D792" wp14:editId="78AADF77">
                <wp:simplePos x="0" y="0"/>
                <wp:positionH relativeFrom="column">
                  <wp:posOffset>3745736</wp:posOffset>
                </wp:positionH>
                <wp:positionV relativeFrom="paragraph">
                  <wp:posOffset>21368</wp:posOffset>
                </wp:positionV>
                <wp:extent cx="1222872" cy="45719"/>
                <wp:effectExtent l="0" t="38100" r="34925" b="88265"/>
                <wp:wrapNone/>
                <wp:docPr id="166" name="Straight Arrow Connector 166"/>
                <wp:cNvGraphicFramePr/>
                <a:graphic xmlns:a="http://schemas.openxmlformats.org/drawingml/2006/main">
                  <a:graphicData uri="http://schemas.microsoft.com/office/word/2010/wordprocessingShape">
                    <wps:wsp>
                      <wps:cNvCnPr/>
                      <wps:spPr>
                        <a:xfrm>
                          <a:off x="0" y="0"/>
                          <a:ext cx="1222872" cy="45719"/>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4EB3546" id="Straight Arrow Connector 166" o:spid="_x0000_s1026" type="#_x0000_t32" style="position:absolute;margin-left:294.95pt;margin-top:1.7pt;width:96.3pt;height:3.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" strokecolor="#5b9bd5" strokeweight=".5pt">
                <v:stroke endarrow="block" joinstyle="miter"/>
              </v:shape>
            </w:pict>
          </mc:Fallback>
        </mc:AlternateContent>
      </w:r>
      <w:r w:rsidR="001935BF" w:rsidRPr="001935BF">
        <w:rPr>
          <w:rFonts w:ascii="Calibri" w:eastAsia="Calibri" w:hAnsi="Calibri" w:cs="Times New Roman"/>
          <w:noProof/>
        </w:rPr>
        <mc:AlternateContent>
          <mc:Choice Requires="wps">
            <w:drawing>
              <wp:anchor distT="0" distB="0" distL="114300" distR="114300" simplePos="0" relativeHeight="251661824" behindDoc="0" locked="0" layoutInCell="1" allowOverlap="1" wp14:anchorId="29E168F8" wp14:editId="4784CAA9">
                <wp:simplePos x="0" y="0"/>
                <wp:positionH relativeFrom="column">
                  <wp:posOffset>3128201</wp:posOffset>
                </wp:positionH>
                <wp:positionV relativeFrom="paragraph">
                  <wp:posOffset>10160</wp:posOffset>
                </wp:positionV>
                <wp:extent cx="608108" cy="440675"/>
                <wp:effectExtent l="38100" t="0" r="20955" b="55245"/>
                <wp:wrapNone/>
                <wp:docPr id="167" name="Straight Arrow Connector 167"/>
                <wp:cNvGraphicFramePr/>
                <a:graphic xmlns:a="http://schemas.openxmlformats.org/drawingml/2006/main">
                  <a:graphicData uri="http://schemas.microsoft.com/office/word/2010/wordprocessingShape">
                    <wps:wsp>
                      <wps:cNvCnPr/>
                      <wps:spPr>
                        <a:xfrm flipH="1">
                          <a:off x="0" y="0"/>
                          <a:ext cx="608108" cy="4406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7C74F02" id="Straight Arrow Connector 167" o:spid="_x0000_s1026" type="#_x0000_t32" style="position:absolute;margin-left:246.3pt;margin-top:.8pt;width:47.9pt;height:34.7p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" strokecolor="#5b9bd5" strokeweight=".5pt">
                <v:stroke endarrow="block" joinstyle="miter"/>
              </v:shape>
            </w:pict>
          </mc:Fallback>
        </mc:AlternateContent>
      </w:r>
      <w:r w:rsidR="001935BF" w:rsidRPr="001935BF">
        <w:rPr>
          <w:rFonts w:ascii="Calibri" w:eastAsia="Calibri" w:hAnsi="Calibri" w:cs="Times New Roman"/>
          <w:lang w:val="en-US" w:eastAsia="en-US"/>
        </w:rPr>
        <w:t xml:space="preserve">                              </w:t>
      </w:r>
      <w:r w:rsidR="001935BF" w:rsidRPr="001935BF">
        <w:rPr>
          <w:rFonts w:ascii="Calibri" w:eastAsia="Calibri" w:hAnsi="Calibri" w:cs="Times New Roman"/>
          <w:sz w:val="20"/>
          <w:szCs w:val="20"/>
          <w:lang w:val="en-US" w:eastAsia="en-US"/>
        </w:rPr>
        <w:t xml:space="preserve">If the login incorrect login again </w:t>
      </w:r>
    </w:p>
    <w:p w:rsidR="001935BF" w:rsidRPr="001935BF" w:rsidRDefault="00CC4D88" w:rsidP="001935BF">
      <w:pPr>
        <w:tabs>
          <w:tab w:val="left" w:pos="6495"/>
        </w:tabs>
        <w:spacing w:after="0" w:line="240" w:lineRule="auto"/>
        <w:rPr>
          <w:rFonts w:ascii="Calibri" w:eastAsia="Calibri" w:hAnsi="Calibri" w:cs="Times New Roman"/>
          <w:sz w:val="20"/>
          <w:szCs w:val="20"/>
          <w:lang w:val="en-US" w:eastAsia="en-US"/>
        </w:rPr>
      </w:pPr>
      <w:r w:rsidRPr="001935BF">
        <w:rPr>
          <w:rFonts w:ascii="Calibri" w:eastAsia="Calibri" w:hAnsi="Calibri" w:cs="Times New Roman"/>
          <w:noProof/>
        </w:rPr>
        <mc:AlternateContent>
          <mc:Choice Requires="wps">
            <w:drawing>
              <wp:anchor distT="0" distB="0" distL="114300" distR="114300" simplePos="0" relativeHeight="251662848" behindDoc="0" locked="0" layoutInCell="1" allowOverlap="1" wp14:anchorId="7C10D4DA" wp14:editId="2CC2ACED">
                <wp:simplePos x="0" y="0"/>
                <wp:positionH relativeFrom="column">
                  <wp:posOffset>-561860</wp:posOffset>
                </wp:positionH>
                <wp:positionV relativeFrom="paragraph">
                  <wp:posOffset>124391</wp:posOffset>
                </wp:positionV>
                <wp:extent cx="1333500" cy="947451"/>
                <wp:effectExtent l="0" t="0" r="19050" b="24130"/>
                <wp:wrapNone/>
                <wp:docPr id="184" name="Oval 184"/>
                <wp:cNvGraphicFramePr/>
                <a:graphic xmlns:a="http://schemas.openxmlformats.org/drawingml/2006/main">
                  <a:graphicData uri="http://schemas.microsoft.com/office/word/2010/wordprocessingShape">
                    <wps:wsp>
                      <wps:cNvSpPr/>
                      <wps:spPr>
                        <a:xfrm>
                          <a:off x="0" y="0"/>
                          <a:ext cx="1333500" cy="947451"/>
                        </a:xfrm>
                        <a:prstGeom prst="ellipse">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 xml:space="preserve">Add &amp; remove Book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10D4DA" id="Oval 184" o:spid="_x0000_s1081" style="position:absolute;margin-left:-44.25pt;margin-top:9.8pt;width:105pt;height:74.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" fillcolor="#5b9bd5" strokecolor="#41719c" strokeweight="1pt">
                <v:stroke joinstyle="miter"/>
                <v:textbox>
                  <w:txbxContent>
                    <w:p w:rsidR="001935BF" w:rsidRDefault="001935BF" w:rsidP="001935BF">
                      <w:pPr>
                        <w:jc w:val="center"/>
                      </w:pPr>
                      <w:r>
                        <w:t xml:space="preserve">Add &amp; remove Books </w:t>
                      </w:r>
                    </w:p>
                  </w:txbxContent>
                </v:textbox>
              </v:oval>
            </w:pict>
          </mc:Fallback>
        </mc:AlternateContent>
      </w:r>
      <w:r w:rsidR="001935BF" w:rsidRPr="001935BF">
        <w:rPr>
          <w:rFonts w:ascii="Calibri" w:eastAsia="Calibri" w:hAnsi="Calibri" w:cs="Times New Roman"/>
          <w:noProof/>
        </w:rPr>
        <mc:AlternateContent>
          <mc:Choice Requires="wps">
            <w:drawing>
              <wp:anchor distT="0" distB="0" distL="114300" distR="114300" simplePos="0" relativeHeight="251656704" behindDoc="0" locked="0" layoutInCell="1" allowOverlap="1" wp14:anchorId="4370D225" wp14:editId="5A3AAB4F">
                <wp:simplePos x="0" y="0"/>
                <wp:positionH relativeFrom="margin">
                  <wp:posOffset>1752600</wp:posOffset>
                </wp:positionH>
                <wp:positionV relativeFrom="paragraph">
                  <wp:posOffset>97155</wp:posOffset>
                </wp:positionV>
                <wp:extent cx="1409700" cy="828675"/>
                <wp:effectExtent l="0" t="0" r="19050" b="28575"/>
                <wp:wrapNone/>
                <wp:docPr id="182" name="Oval 182"/>
                <wp:cNvGraphicFramePr/>
                <a:graphic xmlns:a="http://schemas.openxmlformats.org/drawingml/2006/main">
                  <a:graphicData uri="http://schemas.microsoft.com/office/word/2010/wordprocessingShape">
                    <wps:wsp>
                      <wps:cNvSpPr/>
                      <wps:spPr>
                        <a:xfrm>
                          <a:off x="0" y="0"/>
                          <a:ext cx="1409700" cy="828675"/>
                        </a:xfrm>
                        <a:prstGeom prst="ellipse">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 xml:space="preserve">Lend book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370D225" id="Oval 182" o:spid="_x0000_s1082" style="position:absolute;margin-left:138pt;margin-top:7.65pt;width:111pt;height:65.25pt;z-index:25165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" fillcolor="#5b9bd5" strokecolor="#41719c" strokeweight="1pt">
                <v:stroke joinstyle="miter"/>
                <v:textbox>
                  <w:txbxContent>
                    <w:p w:rsidR="001935BF" w:rsidRDefault="001935BF" w:rsidP="001935BF">
                      <w:pPr>
                        <w:jc w:val="center"/>
                      </w:pPr>
                      <w:r>
                        <w:t xml:space="preserve">Lend books </w:t>
                      </w:r>
                    </w:p>
                  </w:txbxContent>
                </v:textbox>
                <w10:wrap anchorx="margin"/>
              </v:oval>
            </w:pict>
          </mc:Fallback>
        </mc:AlternateContent>
      </w:r>
      <w:r w:rsidR="001935BF" w:rsidRPr="001935BF">
        <w:rPr>
          <w:rFonts w:ascii="Calibri" w:eastAsia="Calibri" w:hAnsi="Calibri" w:cs="Times New Roman"/>
          <w:sz w:val="16"/>
          <w:szCs w:val="16"/>
          <w:lang w:val="en-US" w:eastAsia="en-US"/>
        </w:rPr>
        <w:t xml:space="preserve">                                                                                                                                                               </w:t>
      </w:r>
      <w:r w:rsidR="001935BF" w:rsidRPr="001935BF">
        <w:rPr>
          <w:rFonts w:ascii="Calibri" w:eastAsia="Calibri" w:hAnsi="Calibri" w:cs="Times New Roman"/>
          <w:sz w:val="20"/>
          <w:szCs w:val="20"/>
          <w:lang w:val="en-US" w:eastAsia="en-US"/>
        </w:rPr>
        <w:t>Asking for approval to borrow</w:t>
      </w:r>
    </w:p>
    <w:p w:rsidR="001935BF" w:rsidRPr="001935BF" w:rsidRDefault="00CC4D88" w:rsidP="001935BF">
      <w:pPr>
        <w:tabs>
          <w:tab w:val="left" w:pos="6495"/>
        </w:tabs>
        <w:spacing w:after="0" w:line="240" w:lineRule="auto"/>
        <w:rPr>
          <w:rFonts w:ascii="Calibri" w:eastAsia="Calibri" w:hAnsi="Calibri" w:cs="Times New Roman"/>
          <w:sz w:val="20"/>
          <w:szCs w:val="20"/>
          <w:lang w:val="en-US" w:eastAsia="en-US"/>
        </w:rPr>
      </w:pPr>
      <w:r w:rsidRPr="001935BF">
        <w:rPr>
          <w:rFonts w:ascii="Calibri" w:eastAsia="Calibri" w:hAnsi="Calibri" w:cs="Times New Roman"/>
          <w:noProof/>
        </w:rPr>
        <mc:AlternateContent>
          <mc:Choice Requires="wps">
            <w:drawing>
              <wp:anchor distT="0" distB="0" distL="114300" distR="114300" simplePos="0" relativeHeight="251674112" behindDoc="0" locked="0" layoutInCell="1" allowOverlap="1" wp14:anchorId="1BCE4D43" wp14:editId="5476C9EC">
                <wp:simplePos x="0" y="0"/>
                <wp:positionH relativeFrom="column">
                  <wp:posOffset>3139806</wp:posOffset>
                </wp:positionH>
                <wp:positionV relativeFrom="paragraph">
                  <wp:posOffset>8944</wp:posOffset>
                </wp:positionV>
                <wp:extent cx="1839817" cy="304800"/>
                <wp:effectExtent l="38100" t="0" r="27305" b="76200"/>
                <wp:wrapNone/>
                <wp:docPr id="188" name="Straight Arrow Connector 188"/>
                <wp:cNvGraphicFramePr/>
                <a:graphic xmlns:a="http://schemas.openxmlformats.org/drawingml/2006/main">
                  <a:graphicData uri="http://schemas.microsoft.com/office/word/2010/wordprocessingShape">
                    <wps:wsp>
                      <wps:cNvCnPr/>
                      <wps:spPr>
                        <a:xfrm flipH="1">
                          <a:off x="0" y="0"/>
                          <a:ext cx="1839817" cy="3048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CBC6BF2" id="Straight Arrow Connector 188" o:spid="_x0000_s1026" type="#_x0000_t32" style="position:absolute;margin-left:247.25pt;margin-top:.7pt;width:144.85pt;height:24pt;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" strokecolor="#5b9bd5" strokeweight=".5pt">
                <v:stroke endarrow="block" joinstyle="miter"/>
              </v:shape>
            </w:pict>
          </mc:Fallback>
        </mc:AlternateContent>
      </w:r>
    </w:p>
    <w:p w:rsidR="001935BF" w:rsidRPr="001935BF" w:rsidRDefault="001935BF" w:rsidP="001935BF">
      <w:pPr>
        <w:tabs>
          <w:tab w:val="left" w:pos="6495"/>
        </w:tabs>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sz w:val="16"/>
          <w:szCs w:val="16"/>
        </w:rPr>
        <mc:AlternateContent>
          <mc:Choice Requires="wps">
            <w:drawing>
              <wp:anchor distT="0" distB="0" distL="114300" distR="114300" simplePos="0" relativeHeight="251675136" behindDoc="0" locked="0" layoutInCell="1" allowOverlap="1" wp14:anchorId="75392D51" wp14:editId="2D8C6B2C">
                <wp:simplePos x="0" y="0"/>
                <wp:positionH relativeFrom="column">
                  <wp:posOffset>3114675</wp:posOffset>
                </wp:positionH>
                <wp:positionV relativeFrom="paragraph">
                  <wp:posOffset>87630</wp:posOffset>
                </wp:positionV>
                <wp:extent cx="2019300" cy="342900"/>
                <wp:effectExtent l="0" t="76200" r="0" b="19050"/>
                <wp:wrapNone/>
                <wp:docPr id="189" name="Elbow Connector 189"/>
                <wp:cNvGraphicFramePr/>
                <a:graphic xmlns:a="http://schemas.openxmlformats.org/drawingml/2006/main">
                  <a:graphicData uri="http://schemas.microsoft.com/office/word/2010/wordprocessingShape">
                    <wps:wsp>
                      <wps:cNvCnPr/>
                      <wps:spPr>
                        <a:xfrm flipV="1">
                          <a:off x="0" y="0"/>
                          <a:ext cx="2019300" cy="342900"/>
                        </a:xfrm>
                        <a:prstGeom prst="bentConnector3">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88B46B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9" o:spid="_x0000_s1026" type="#_x0000_t34" style="position:absolute;margin-left:245.25pt;margin-top:6.9pt;width:159pt;height:27p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" strokecolor="#5b9bd5" strokeweight=".5pt">
                <v:stroke endarrow="block"/>
              </v:shape>
            </w:pict>
          </mc:Fallback>
        </mc:AlternateContent>
      </w:r>
      <w:r w:rsidRPr="001935BF">
        <w:rPr>
          <w:rFonts w:ascii="Calibri" w:eastAsia="Calibri" w:hAnsi="Calibri" w:cs="Times New Roman"/>
          <w:sz w:val="16"/>
          <w:szCs w:val="16"/>
          <w:lang w:val="en-US" w:eastAsia="en-US"/>
        </w:rPr>
        <w:t xml:space="preserve">                                                                                                                                                                     </w:t>
      </w:r>
    </w:p>
    <w:p w:rsidR="001935BF" w:rsidRPr="001935BF" w:rsidRDefault="001935BF" w:rsidP="001935BF">
      <w:pPr>
        <w:tabs>
          <w:tab w:val="left" w:pos="6495"/>
        </w:tabs>
        <w:spacing w:after="0" w:line="240" w:lineRule="auto"/>
        <w:rPr>
          <w:rFonts w:ascii="Calibri" w:eastAsia="Calibri" w:hAnsi="Calibri" w:cs="Times New Roman"/>
          <w:sz w:val="16"/>
          <w:szCs w:val="16"/>
          <w:lang w:val="en-US" w:eastAsia="en-US"/>
        </w:rPr>
      </w:pPr>
      <w:r w:rsidRPr="001935BF">
        <w:rPr>
          <w:rFonts w:ascii="Calibri" w:eastAsia="Calibri" w:hAnsi="Calibri" w:cs="Times New Roman"/>
          <w:sz w:val="16"/>
          <w:szCs w:val="16"/>
          <w:lang w:val="en-US" w:eastAsia="en-US"/>
        </w:rPr>
        <w:t xml:space="preserve">                                                                                                                                                                            </w:t>
      </w:r>
    </w:p>
    <w:p w:rsidR="001935BF" w:rsidRPr="001935BF" w:rsidRDefault="001935BF" w:rsidP="001935BF">
      <w:pPr>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sz w:val="16"/>
          <w:szCs w:val="16"/>
        </w:rPr>
        <mc:AlternateContent>
          <mc:Choice Requires="wps">
            <w:drawing>
              <wp:anchor distT="0" distB="0" distL="114300" distR="114300" simplePos="0" relativeHeight="251671040" behindDoc="0" locked="0" layoutInCell="1" allowOverlap="1" wp14:anchorId="7EF83C70" wp14:editId="1433A381">
                <wp:simplePos x="0" y="0"/>
                <wp:positionH relativeFrom="column">
                  <wp:posOffset>4457699</wp:posOffset>
                </wp:positionH>
                <wp:positionV relativeFrom="paragraph">
                  <wp:posOffset>10795</wp:posOffset>
                </wp:positionV>
                <wp:extent cx="1162050" cy="1933575"/>
                <wp:effectExtent l="38100" t="0" r="19050" b="47625"/>
                <wp:wrapNone/>
                <wp:docPr id="191" name="Straight Arrow Connector 191"/>
                <wp:cNvGraphicFramePr/>
                <a:graphic xmlns:a="http://schemas.openxmlformats.org/drawingml/2006/main">
                  <a:graphicData uri="http://schemas.microsoft.com/office/word/2010/wordprocessingShape">
                    <wps:wsp>
                      <wps:cNvCnPr/>
                      <wps:spPr>
                        <a:xfrm flipH="1">
                          <a:off x="0" y="0"/>
                          <a:ext cx="1162050" cy="19335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D5D00FD" id="Straight Arrow Connector 191" o:spid="_x0000_s1026" type="#_x0000_t32" style="position:absolute;margin-left:351pt;margin-top:.85pt;width:91.5pt;height:152.25pt;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" strokecolor="#5b9bd5" strokeweight=".5pt">
                <v:stroke endarrow="block" joinstyle="miter"/>
              </v:shape>
            </w:pict>
          </mc:Fallback>
        </mc:AlternateContent>
      </w:r>
      <w:r w:rsidRPr="001935BF">
        <w:rPr>
          <w:rFonts w:ascii="Calibri" w:eastAsia="Calibri" w:hAnsi="Calibri" w:cs="Times New Roman"/>
          <w:noProof/>
          <w:sz w:val="16"/>
          <w:szCs w:val="16"/>
        </w:rPr>
        <mc:AlternateContent>
          <mc:Choice Requires="wps">
            <w:drawing>
              <wp:anchor distT="0" distB="0" distL="114300" distR="114300" simplePos="0" relativeHeight="251667968" behindDoc="0" locked="0" layoutInCell="1" allowOverlap="1" wp14:anchorId="1C14476F" wp14:editId="5105304F">
                <wp:simplePos x="0" y="0"/>
                <wp:positionH relativeFrom="column">
                  <wp:posOffset>714375</wp:posOffset>
                </wp:positionH>
                <wp:positionV relativeFrom="paragraph">
                  <wp:posOffset>48895</wp:posOffset>
                </wp:positionV>
                <wp:extent cx="1019175" cy="76200"/>
                <wp:effectExtent l="0" t="57150" r="28575" b="19050"/>
                <wp:wrapNone/>
                <wp:docPr id="192" name="Straight Arrow Connector 192"/>
                <wp:cNvGraphicFramePr/>
                <a:graphic xmlns:a="http://schemas.openxmlformats.org/drawingml/2006/main">
                  <a:graphicData uri="http://schemas.microsoft.com/office/word/2010/wordprocessingShape">
                    <wps:wsp>
                      <wps:cNvCnPr/>
                      <wps:spPr>
                        <a:xfrm flipH="1" flipV="1">
                          <a:off x="0" y="0"/>
                          <a:ext cx="1019175" cy="7620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84E0AC9" id="Straight Arrow Connector 192" o:spid="_x0000_s1026" type="#_x0000_t32" style="position:absolute;margin-left:56.25pt;margin-top:3.85pt;width:80.25pt;height:6pt;flip:x 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" strokecolor="#5b9bd5" strokeweight=".5pt">
                <v:stroke endarrow="block" joinstyle="miter"/>
              </v:shape>
            </w:pict>
          </mc:Fallback>
        </mc:AlternateContent>
      </w:r>
      <w:r w:rsidRPr="001935BF">
        <w:rPr>
          <w:rFonts w:ascii="Calibri" w:eastAsia="Calibri" w:hAnsi="Calibri" w:cs="Times New Roman"/>
          <w:noProof/>
        </w:rPr>
        <mc:AlternateContent>
          <mc:Choice Requires="wps">
            <w:drawing>
              <wp:anchor distT="0" distB="0" distL="114300" distR="114300" simplePos="0" relativeHeight="251673088" behindDoc="0" locked="0" layoutInCell="1" allowOverlap="1" wp14:anchorId="4F1B2F60" wp14:editId="60F54632">
                <wp:simplePos x="0" y="0"/>
                <wp:positionH relativeFrom="rightMargin">
                  <wp:posOffset>-285750</wp:posOffset>
                </wp:positionH>
                <wp:positionV relativeFrom="paragraph">
                  <wp:posOffset>10795</wp:posOffset>
                </wp:positionV>
                <wp:extent cx="866775" cy="1238250"/>
                <wp:effectExtent l="0" t="0" r="28575" b="19050"/>
                <wp:wrapNone/>
                <wp:docPr id="193" name="Text Box 193"/>
                <wp:cNvGraphicFramePr/>
                <a:graphic xmlns:a="http://schemas.openxmlformats.org/drawingml/2006/main">
                  <a:graphicData uri="http://schemas.microsoft.com/office/word/2010/wordprocessingShape">
                    <wps:wsp>
                      <wps:cNvSpPr txBox="1"/>
                      <wps:spPr>
                        <a:xfrm>
                          <a:off x="0" y="0"/>
                          <a:ext cx="866775" cy="1238250"/>
                        </a:xfrm>
                        <a:prstGeom prst="rect">
                          <a:avLst/>
                        </a:prstGeom>
                        <a:solidFill>
                          <a:sysClr val="window" lastClr="FFFFFF"/>
                        </a:solidFill>
                        <a:ln w="6350">
                          <a:solidFill>
                            <a:prstClr val="black"/>
                          </a:solidFill>
                        </a:ln>
                        <a:effectLst/>
                      </wps:spPr>
                      <wps:txbx>
                        <w:txbxContent>
                          <w:p w:rsidR="001935BF" w:rsidRDefault="001935BF" w:rsidP="001935BF">
                            <w:r w:rsidRPr="00C90C56">
                              <w:t>Borrow can borrow</w:t>
                            </w:r>
                            <w:r>
                              <w:t xml:space="preserve"> books after approval from the len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1B2F60" id="Text Box 193" o:spid="_x0000_s1083" type="#_x0000_t202" style="position:absolute;margin-left:-22.5pt;margin-top:.85pt;width:68.25pt;height:97.5pt;z-index:25167308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" fillcolor="window" strokeweight=".5pt">
                <v:textbox>
                  <w:txbxContent>
                    <w:p w:rsidR="001935BF" w:rsidRDefault="001935BF" w:rsidP="001935BF">
                      <w:r w:rsidRPr="00C90C56">
                        <w:t>Borrow can borrow</w:t>
                      </w:r>
                      <w:r>
                        <w:t xml:space="preserve"> books after approval from the lender</w:t>
                      </w:r>
                    </w:p>
                  </w:txbxContent>
                </v:textbox>
                <w10:wrap anchorx="margin"/>
              </v:shape>
            </w:pict>
          </mc:Fallback>
        </mc:AlternateContent>
      </w:r>
    </w:p>
    <w:p w:rsidR="001935BF" w:rsidRPr="001935BF" w:rsidRDefault="001935BF" w:rsidP="001935BF">
      <w:pPr>
        <w:spacing w:after="0" w:line="240" w:lineRule="auto"/>
        <w:rPr>
          <w:rFonts w:ascii="Calibri" w:eastAsia="Calibri" w:hAnsi="Calibri" w:cs="Times New Roman"/>
          <w:sz w:val="16"/>
          <w:szCs w:val="16"/>
          <w:lang w:val="en-US" w:eastAsia="en-US"/>
        </w:rPr>
      </w:pPr>
    </w:p>
    <w:p w:rsidR="001935BF" w:rsidRPr="001935BF" w:rsidRDefault="001935BF" w:rsidP="001935BF">
      <w:pPr>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sz w:val="16"/>
          <w:szCs w:val="16"/>
        </w:rPr>
        <mc:AlternateContent>
          <mc:Choice Requires="wps">
            <w:drawing>
              <wp:anchor distT="0" distB="0" distL="114300" distR="114300" simplePos="0" relativeHeight="251676160" behindDoc="0" locked="0" layoutInCell="1" allowOverlap="1" wp14:anchorId="3C92E194" wp14:editId="69E4B671">
                <wp:simplePos x="0" y="0"/>
                <wp:positionH relativeFrom="column">
                  <wp:posOffset>3428365</wp:posOffset>
                </wp:positionH>
                <wp:positionV relativeFrom="paragraph">
                  <wp:posOffset>11430</wp:posOffset>
                </wp:positionV>
                <wp:extent cx="1019175" cy="1143000"/>
                <wp:effectExtent l="0" t="0" r="28575" b="19050"/>
                <wp:wrapNone/>
                <wp:docPr id="194" name="Text Box 194"/>
                <wp:cNvGraphicFramePr/>
                <a:graphic xmlns:a="http://schemas.openxmlformats.org/drawingml/2006/main">
                  <a:graphicData uri="http://schemas.microsoft.com/office/word/2010/wordprocessingShape">
                    <wps:wsp>
                      <wps:cNvSpPr txBox="1"/>
                      <wps:spPr>
                        <a:xfrm>
                          <a:off x="0" y="0"/>
                          <a:ext cx="1019175" cy="1143000"/>
                        </a:xfrm>
                        <a:prstGeom prst="rect">
                          <a:avLst/>
                        </a:prstGeom>
                        <a:solidFill>
                          <a:sysClr val="window" lastClr="FFFFFF"/>
                        </a:solidFill>
                        <a:ln w="6350">
                          <a:solidFill>
                            <a:prstClr val="black"/>
                          </a:solidFill>
                        </a:ln>
                        <a:effectLst/>
                      </wps:spPr>
                      <wps:txbx>
                        <w:txbxContent>
                          <w:p w:rsidR="001935BF" w:rsidRDefault="001935BF" w:rsidP="001935BF">
                            <w:r>
                              <w:t xml:space="preserve">If the lender give approval the borrower will be in the lender list or circ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2E194" id="Text Box 194" o:spid="_x0000_s1084" type="#_x0000_t202" style="position:absolute;margin-left:269.95pt;margin-top:.9pt;width:80.25pt;height:90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" fillcolor="window" strokeweight=".5pt">
                <v:textbox>
                  <w:txbxContent>
                    <w:p w:rsidR="001935BF" w:rsidRDefault="001935BF" w:rsidP="001935BF">
                      <w:r>
                        <w:t xml:space="preserve">If the lender give approval the borrower will be in the lender list or circle </w:t>
                      </w:r>
                    </w:p>
                  </w:txbxContent>
                </v:textbox>
              </v:shape>
            </w:pict>
          </mc:Fallback>
        </mc:AlternateContent>
      </w:r>
      <w:r w:rsidRPr="001935BF">
        <w:rPr>
          <w:rFonts w:ascii="Calibri" w:eastAsia="Calibri" w:hAnsi="Calibri" w:cs="Times New Roman"/>
          <w:noProof/>
          <w:sz w:val="16"/>
          <w:szCs w:val="16"/>
        </w:rPr>
        <mc:AlternateContent>
          <mc:Choice Requires="wps">
            <w:drawing>
              <wp:anchor distT="0" distB="0" distL="114300" distR="114300" simplePos="0" relativeHeight="251666944" behindDoc="0" locked="0" layoutInCell="1" allowOverlap="1" wp14:anchorId="0637F86D" wp14:editId="2C422C3D">
                <wp:simplePos x="0" y="0"/>
                <wp:positionH relativeFrom="column">
                  <wp:posOffset>857249</wp:posOffset>
                </wp:positionH>
                <wp:positionV relativeFrom="paragraph">
                  <wp:posOffset>10795</wp:posOffset>
                </wp:positionV>
                <wp:extent cx="942975" cy="819150"/>
                <wp:effectExtent l="38100" t="0" r="28575" b="57150"/>
                <wp:wrapNone/>
                <wp:docPr id="195" name="Straight Arrow Connector 195"/>
                <wp:cNvGraphicFramePr/>
                <a:graphic xmlns:a="http://schemas.openxmlformats.org/drawingml/2006/main">
                  <a:graphicData uri="http://schemas.microsoft.com/office/word/2010/wordprocessingShape">
                    <wps:wsp>
                      <wps:cNvCnPr/>
                      <wps:spPr>
                        <a:xfrm flipH="1">
                          <a:off x="0" y="0"/>
                          <a:ext cx="942975" cy="819150"/>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FBFF8E2" id="Straight Arrow Connector 195" o:spid="_x0000_s1026" type="#_x0000_t32" style="position:absolute;margin-left:67.5pt;margin-top:.85pt;width:74.25pt;height:64.5pt;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" strokecolor="#5b9bd5" strokeweight=".5pt">
                <v:stroke endarrow="block" joinstyle="miter"/>
              </v:shape>
            </w:pict>
          </mc:Fallback>
        </mc:AlternateContent>
      </w:r>
    </w:p>
    <w:p w:rsidR="001935BF" w:rsidRPr="001935BF" w:rsidRDefault="001935BF" w:rsidP="001935BF">
      <w:pPr>
        <w:spacing w:after="0" w:line="240" w:lineRule="auto"/>
        <w:rPr>
          <w:rFonts w:ascii="Calibri" w:eastAsia="Calibri" w:hAnsi="Calibri" w:cs="Times New Roman"/>
          <w:sz w:val="16"/>
          <w:szCs w:val="16"/>
          <w:lang w:val="en-US" w:eastAsia="en-US"/>
        </w:rPr>
      </w:pPr>
      <w:r w:rsidRPr="001935BF">
        <w:rPr>
          <w:rFonts w:ascii="Calibri" w:eastAsia="Calibri" w:hAnsi="Calibri" w:cs="Times New Roman"/>
          <w:sz w:val="16"/>
          <w:szCs w:val="16"/>
          <w:lang w:val="en-US" w:eastAsia="en-US"/>
        </w:rPr>
        <w:t xml:space="preserve">User can </w:t>
      </w:r>
    </w:p>
    <w:p w:rsidR="001935BF" w:rsidRPr="001935BF" w:rsidRDefault="001935BF" w:rsidP="001935BF">
      <w:pPr>
        <w:tabs>
          <w:tab w:val="left" w:pos="5400"/>
        </w:tabs>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sz w:val="16"/>
          <w:szCs w:val="16"/>
        </w:rPr>
        <mc:AlternateContent>
          <mc:Choice Requires="wps">
            <w:drawing>
              <wp:anchor distT="0" distB="0" distL="114300" distR="114300" simplePos="0" relativeHeight="251670016" behindDoc="0" locked="0" layoutInCell="1" allowOverlap="1" wp14:anchorId="01A7F44F" wp14:editId="23542D81">
                <wp:simplePos x="0" y="0"/>
                <wp:positionH relativeFrom="column">
                  <wp:posOffset>2695574</wp:posOffset>
                </wp:positionH>
                <wp:positionV relativeFrom="paragraph">
                  <wp:posOffset>10160</wp:posOffset>
                </wp:positionV>
                <wp:extent cx="828675" cy="1476375"/>
                <wp:effectExtent l="0" t="0" r="66675" b="47625"/>
                <wp:wrapNone/>
                <wp:docPr id="196" name="Straight Arrow Connector 196"/>
                <wp:cNvGraphicFramePr/>
                <a:graphic xmlns:a="http://schemas.openxmlformats.org/drawingml/2006/main">
                  <a:graphicData uri="http://schemas.microsoft.com/office/word/2010/wordprocessingShape">
                    <wps:wsp>
                      <wps:cNvCnPr/>
                      <wps:spPr>
                        <a:xfrm>
                          <a:off x="0" y="0"/>
                          <a:ext cx="828675" cy="1476375"/>
                        </a:xfrm>
                        <a:prstGeom prst="straightConnector1">
                          <a:avLst/>
                        </a:prstGeom>
                        <a:noFill/>
                        <a:ln w="635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61A24C8" id="Straight Arrow Connector 196" o:spid="_x0000_s1026" type="#_x0000_t32" style="position:absolute;margin-left:212.25pt;margin-top:.8pt;width:65.25pt;height:116.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" strokecolor="#5b9bd5" strokeweight=".5pt">
                <v:stroke endarrow="block" joinstyle="miter"/>
              </v:shape>
            </w:pict>
          </mc:Fallback>
        </mc:AlternateContent>
      </w:r>
      <w:r w:rsidRPr="001935BF">
        <w:rPr>
          <w:rFonts w:ascii="Calibri" w:eastAsia="Calibri" w:hAnsi="Calibri" w:cs="Times New Roman"/>
          <w:sz w:val="16"/>
          <w:szCs w:val="16"/>
          <w:lang w:val="en-US" w:eastAsia="en-US"/>
        </w:rPr>
        <w:tab/>
      </w:r>
    </w:p>
    <w:p w:rsidR="001935BF" w:rsidRPr="001935BF" w:rsidRDefault="001935BF" w:rsidP="001935BF">
      <w:pPr>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rPr>
        <mc:AlternateContent>
          <mc:Choice Requires="wps">
            <w:drawing>
              <wp:anchor distT="0" distB="0" distL="114300" distR="114300" simplePos="0" relativeHeight="251665920" behindDoc="0" locked="0" layoutInCell="1" allowOverlap="1" wp14:anchorId="6F62672F" wp14:editId="2D1D59B1">
                <wp:simplePos x="0" y="0"/>
                <wp:positionH relativeFrom="column">
                  <wp:posOffset>-400050</wp:posOffset>
                </wp:positionH>
                <wp:positionV relativeFrom="paragraph">
                  <wp:posOffset>162560</wp:posOffset>
                </wp:positionV>
                <wp:extent cx="1285875" cy="742950"/>
                <wp:effectExtent l="0" t="0" r="28575" b="19050"/>
                <wp:wrapNone/>
                <wp:docPr id="197" name="Oval 197"/>
                <wp:cNvGraphicFramePr/>
                <a:graphic xmlns:a="http://schemas.openxmlformats.org/drawingml/2006/main">
                  <a:graphicData uri="http://schemas.microsoft.com/office/word/2010/wordprocessingShape">
                    <wps:wsp>
                      <wps:cNvSpPr/>
                      <wps:spPr>
                        <a:xfrm>
                          <a:off x="0" y="0"/>
                          <a:ext cx="1285875" cy="742950"/>
                        </a:xfrm>
                        <a:prstGeom prst="ellipse">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 xml:space="preserve">Create a Circl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62672F" id="Oval 197" o:spid="_x0000_s1085" style="position:absolute;margin-left:-31.5pt;margin-top:12.8pt;width:101.25pt;height:58.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" fillcolor="#5b9bd5" strokecolor="#41719c" strokeweight="1pt">
                <v:stroke joinstyle="miter"/>
                <v:textbox>
                  <w:txbxContent>
                    <w:p w:rsidR="001935BF" w:rsidRDefault="001935BF" w:rsidP="001935BF">
                      <w:pPr>
                        <w:jc w:val="center"/>
                      </w:pPr>
                      <w:r>
                        <w:t xml:space="preserve">Create a Circle </w:t>
                      </w:r>
                    </w:p>
                  </w:txbxContent>
                </v:textbox>
              </v:oval>
            </w:pict>
          </mc:Fallback>
        </mc:AlternateContent>
      </w:r>
    </w:p>
    <w:p w:rsidR="001935BF" w:rsidRPr="001935BF" w:rsidRDefault="001935BF" w:rsidP="001935BF">
      <w:pPr>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rPr>
        <mc:AlternateContent>
          <mc:Choice Requires="wps">
            <w:drawing>
              <wp:anchor distT="0" distB="0" distL="114300" distR="114300" simplePos="0" relativeHeight="251668992" behindDoc="0" locked="0" layoutInCell="1" allowOverlap="1" wp14:anchorId="5A06B4D7" wp14:editId="4E547844">
                <wp:simplePos x="0" y="0"/>
                <wp:positionH relativeFrom="column">
                  <wp:posOffset>1189822</wp:posOffset>
                </wp:positionH>
                <wp:positionV relativeFrom="paragraph">
                  <wp:posOffset>7253</wp:posOffset>
                </wp:positionV>
                <wp:extent cx="1571625" cy="605927"/>
                <wp:effectExtent l="0" t="0" r="28575" b="22860"/>
                <wp:wrapNone/>
                <wp:docPr id="198" name="Text Box 198"/>
                <wp:cNvGraphicFramePr/>
                <a:graphic xmlns:a="http://schemas.openxmlformats.org/drawingml/2006/main">
                  <a:graphicData uri="http://schemas.microsoft.com/office/word/2010/wordprocessingShape">
                    <wps:wsp>
                      <wps:cNvSpPr txBox="1"/>
                      <wps:spPr>
                        <a:xfrm>
                          <a:off x="0" y="0"/>
                          <a:ext cx="1571625" cy="605927"/>
                        </a:xfrm>
                        <a:prstGeom prst="rect">
                          <a:avLst/>
                        </a:prstGeom>
                        <a:solidFill>
                          <a:sysClr val="window" lastClr="FFFFFF"/>
                        </a:solidFill>
                        <a:ln w="6350">
                          <a:solidFill>
                            <a:prstClr val="black"/>
                          </a:solidFill>
                        </a:ln>
                        <a:effectLst/>
                      </wps:spPr>
                      <wps:txbx>
                        <w:txbxContent>
                          <w:p w:rsidR="001935BF" w:rsidRPr="00810A34" w:rsidRDefault="001935BF" w:rsidP="001935BF">
                            <w:pPr>
                              <w:rPr>
                                <w:sz w:val="20"/>
                                <w:szCs w:val="20"/>
                              </w:rPr>
                            </w:pPr>
                            <w:r w:rsidRPr="00810A34">
                              <w:rPr>
                                <w:sz w:val="20"/>
                                <w:szCs w:val="20"/>
                              </w:rPr>
                              <w:t>The lender can make a list of User</w:t>
                            </w:r>
                            <w:r>
                              <w:rPr>
                                <w:sz w:val="20"/>
                                <w:szCs w:val="20"/>
                              </w:rPr>
                              <w:t xml:space="preserve">s </w:t>
                            </w:r>
                            <w:r w:rsidRPr="00810A34">
                              <w:rPr>
                                <w:sz w:val="20"/>
                                <w:szCs w:val="20"/>
                              </w:rPr>
                              <w:t>who can Borrow his/her boo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06B4D7" id="Text Box 198" o:spid="_x0000_s1086" type="#_x0000_t202" style="position:absolute;margin-left:93.7pt;margin-top:.55pt;width:123.75pt;height:47.7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" fillcolor="window" strokeweight=".5pt">
                <v:textbox>
                  <w:txbxContent>
                    <w:p w:rsidR="001935BF" w:rsidRPr="00810A34" w:rsidRDefault="001935BF" w:rsidP="001935BF">
                      <w:pPr>
                        <w:rPr>
                          <w:sz w:val="20"/>
                          <w:szCs w:val="20"/>
                        </w:rPr>
                      </w:pPr>
                      <w:r w:rsidRPr="00810A34">
                        <w:rPr>
                          <w:sz w:val="20"/>
                          <w:szCs w:val="20"/>
                        </w:rPr>
                        <w:t>The lender can make a list of User</w:t>
                      </w:r>
                      <w:r>
                        <w:rPr>
                          <w:sz w:val="20"/>
                          <w:szCs w:val="20"/>
                        </w:rPr>
                        <w:t xml:space="preserve">s </w:t>
                      </w:r>
                      <w:r w:rsidRPr="00810A34">
                        <w:rPr>
                          <w:sz w:val="20"/>
                          <w:szCs w:val="20"/>
                        </w:rPr>
                        <w:t>who can Borrow his/her books</w:t>
                      </w:r>
                    </w:p>
                  </w:txbxContent>
                </v:textbox>
              </v:shape>
            </w:pict>
          </mc:Fallback>
        </mc:AlternateContent>
      </w:r>
    </w:p>
    <w:p w:rsidR="001935BF" w:rsidRPr="001935BF" w:rsidRDefault="001935BF" w:rsidP="001935BF">
      <w:pPr>
        <w:spacing w:after="0" w:line="240" w:lineRule="auto"/>
        <w:rPr>
          <w:rFonts w:ascii="Calibri" w:eastAsia="Calibri" w:hAnsi="Calibri" w:cs="Times New Roman"/>
          <w:sz w:val="16"/>
          <w:szCs w:val="16"/>
          <w:lang w:val="en-US" w:eastAsia="en-US"/>
        </w:rPr>
      </w:pPr>
    </w:p>
    <w:p w:rsidR="001935BF" w:rsidRPr="001935BF" w:rsidRDefault="001935BF" w:rsidP="001935BF">
      <w:pPr>
        <w:tabs>
          <w:tab w:val="left" w:pos="7425"/>
        </w:tabs>
        <w:spacing w:after="0" w:line="240" w:lineRule="auto"/>
        <w:rPr>
          <w:rFonts w:ascii="Calibri" w:eastAsia="Calibri" w:hAnsi="Calibri" w:cs="Times New Roman"/>
          <w:sz w:val="16"/>
          <w:szCs w:val="16"/>
          <w:lang w:val="en-US" w:eastAsia="en-US"/>
        </w:rPr>
      </w:pPr>
      <w:r w:rsidRPr="001935BF">
        <w:rPr>
          <w:rFonts w:ascii="Calibri" w:eastAsia="Calibri" w:hAnsi="Calibri" w:cs="Times New Roman"/>
          <w:sz w:val="16"/>
          <w:szCs w:val="16"/>
          <w:lang w:val="en-US" w:eastAsia="en-US"/>
        </w:rPr>
        <w:tab/>
        <w:t xml:space="preserve"> </w:t>
      </w:r>
    </w:p>
    <w:p w:rsidR="001935BF" w:rsidRPr="001935BF" w:rsidRDefault="001935BF" w:rsidP="001935BF">
      <w:pPr>
        <w:tabs>
          <w:tab w:val="left" w:pos="7425"/>
        </w:tabs>
        <w:spacing w:after="0" w:line="240" w:lineRule="auto"/>
        <w:rPr>
          <w:rFonts w:ascii="Calibri" w:eastAsia="Calibri" w:hAnsi="Calibri" w:cs="Times New Roman"/>
          <w:b/>
          <w:sz w:val="16"/>
          <w:szCs w:val="16"/>
          <w:lang w:val="en-US" w:eastAsia="en-US"/>
        </w:rPr>
      </w:pPr>
    </w:p>
    <w:p w:rsidR="001935BF" w:rsidRPr="001935BF" w:rsidRDefault="001935BF" w:rsidP="001935BF">
      <w:pPr>
        <w:tabs>
          <w:tab w:val="left" w:pos="7995"/>
        </w:tabs>
        <w:spacing w:after="0" w:line="240" w:lineRule="auto"/>
        <w:rPr>
          <w:rFonts w:ascii="Calibri" w:eastAsia="Calibri" w:hAnsi="Calibri" w:cs="Times New Roman"/>
          <w:sz w:val="16"/>
          <w:szCs w:val="16"/>
          <w:lang w:val="en-US" w:eastAsia="en-US"/>
        </w:rPr>
      </w:pPr>
      <w:r w:rsidRPr="001935BF">
        <w:rPr>
          <w:rFonts w:ascii="Calibri" w:eastAsia="Calibri" w:hAnsi="Calibri" w:cs="Times New Roman"/>
          <w:noProof/>
        </w:rPr>
        <mc:AlternateContent>
          <mc:Choice Requires="wps">
            <w:drawing>
              <wp:anchor distT="0" distB="0" distL="114300" distR="114300" simplePos="0" relativeHeight="251672064" behindDoc="0" locked="0" layoutInCell="1" allowOverlap="1" wp14:anchorId="1996B294" wp14:editId="454DA47E">
                <wp:simplePos x="0" y="0"/>
                <wp:positionH relativeFrom="column">
                  <wp:posOffset>3371850</wp:posOffset>
                </wp:positionH>
                <wp:positionV relativeFrom="paragraph">
                  <wp:posOffset>589915</wp:posOffset>
                </wp:positionV>
                <wp:extent cx="1247775" cy="704850"/>
                <wp:effectExtent l="0" t="0" r="28575" b="19050"/>
                <wp:wrapNone/>
                <wp:docPr id="199" name="Oval 199"/>
                <wp:cNvGraphicFramePr/>
                <a:graphic xmlns:a="http://schemas.openxmlformats.org/drawingml/2006/main">
                  <a:graphicData uri="http://schemas.microsoft.com/office/word/2010/wordprocessingShape">
                    <wps:wsp>
                      <wps:cNvSpPr/>
                      <wps:spPr>
                        <a:xfrm>
                          <a:off x="0" y="0"/>
                          <a:ext cx="1247775" cy="704850"/>
                        </a:xfrm>
                        <a:prstGeom prst="ellipse">
                          <a:avLst/>
                        </a:prstGeom>
                        <a:solidFill>
                          <a:srgbClr val="5B9BD5"/>
                        </a:solidFill>
                        <a:ln w="12700" cap="flat" cmpd="sng" algn="ctr">
                          <a:solidFill>
                            <a:srgbClr val="5B9BD5">
                              <a:shade val="50000"/>
                            </a:srgbClr>
                          </a:solidFill>
                          <a:prstDash val="solid"/>
                          <a:miter lim="800000"/>
                        </a:ln>
                        <a:effectLst/>
                      </wps:spPr>
                      <wps:txbx>
                        <w:txbxContent>
                          <w:p w:rsidR="001935BF" w:rsidRDefault="001935BF" w:rsidP="001935BF">
                            <w:pPr>
                              <w:jc w:val="center"/>
                            </w:pPr>
                            <w:r>
                              <w:t xml:space="preserve">Logou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96B294" id="Oval 199" o:spid="_x0000_s1087" style="position:absolute;margin-left:265.5pt;margin-top:46.45pt;width:98.25pt;height:55.5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" fillcolor="#5b9bd5" strokecolor="#41719c" strokeweight="1pt">
                <v:stroke joinstyle="miter"/>
                <v:textbox>
                  <w:txbxContent>
                    <w:p w:rsidR="001935BF" w:rsidRDefault="001935BF" w:rsidP="001935BF">
                      <w:pPr>
                        <w:jc w:val="center"/>
                      </w:pPr>
                      <w:r>
                        <w:t xml:space="preserve">Logout </w:t>
                      </w:r>
                    </w:p>
                  </w:txbxContent>
                </v:textbox>
              </v:oval>
            </w:pict>
          </mc:Fallback>
        </mc:AlternateContent>
      </w:r>
      <w:r w:rsidRPr="001935BF">
        <w:rPr>
          <w:rFonts w:ascii="Calibri" w:eastAsia="Calibri" w:hAnsi="Calibri" w:cs="Times New Roman"/>
          <w:sz w:val="16"/>
          <w:szCs w:val="16"/>
          <w:lang w:val="en-US" w:eastAsia="en-US"/>
        </w:rPr>
        <w:tab/>
      </w:r>
    </w:p>
    <w:p w:rsidR="00D918F3" w:rsidRDefault="00D918F3" w:rsidP="009C09BD"/>
    <w:p w:rsidR="00D918F3" w:rsidRDefault="00D918F3" w:rsidP="009C09BD"/>
    <w:p w:rsidR="00D918F3" w:rsidRDefault="00D918F3" w:rsidP="009C09BD"/>
    <w:p w:rsidR="00D918F3" w:rsidRDefault="00D918F3" w:rsidP="009C09BD"/>
    <w:p w:rsidR="00D918F3" w:rsidRDefault="00D918F3" w:rsidP="009C09BD"/>
    <w:p w:rsidR="00D918F3" w:rsidRDefault="00D918F3" w:rsidP="009C09BD"/>
    <w:p w:rsidR="00D918F3" w:rsidRDefault="00D918F3" w:rsidP="009C09BD"/>
    <w:p w:rsidR="00D918F3" w:rsidRDefault="00D918F3" w:rsidP="009C09BD"/>
    <w:p w:rsidR="00885599" w:rsidRDefault="00885599" w:rsidP="009C09BD"/>
    <w:p w:rsidR="00885599" w:rsidRDefault="00885599" w:rsidP="009C09BD"/>
    <w:p w:rsidR="00885599" w:rsidRDefault="00885599" w:rsidP="009C09BD"/>
    <w:p w:rsidR="00D918F3" w:rsidRDefault="00D918F3" w:rsidP="009C09BD"/>
    <w:p w:rsidR="00D918F3" w:rsidRDefault="00D918F3" w:rsidP="009C09BD"/>
    <w:p w:rsidR="00D918F3" w:rsidRDefault="00986554" w:rsidP="00986554">
      <w:pPr>
        <w:pStyle w:val="Heading1"/>
      </w:pPr>
      <w:bookmarkStart w:id="10" w:name="_Toc354148422"/>
      <w:r>
        <w:lastRenderedPageBreak/>
        <w:t xml:space="preserve">7. </w:t>
      </w:r>
      <w:r w:rsidR="00DC57F6">
        <w:t>Storyboard</w:t>
      </w:r>
      <w:bookmarkEnd w:id="10"/>
      <w:r w:rsidR="00D55AEF">
        <w:t>s</w:t>
      </w:r>
    </w:p>
    <w:p w:rsidR="00D55AEF" w:rsidRDefault="00D55AEF" w:rsidP="00D55AEF"/>
    <w:p w:rsidR="00D55AEF" w:rsidRPr="00D55AEF" w:rsidRDefault="00D55AEF" w:rsidP="00D55AEF">
      <w:r>
        <w:t>1. Homepage</w:t>
      </w:r>
    </w:p>
    <w:p w:rsidR="00D55AEF" w:rsidRPr="00D55AEF" w:rsidRDefault="00D55AEF" w:rsidP="00D55AEF"/>
    <w:p w:rsidR="00D918F3" w:rsidRDefault="00D55AEF" w:rsidP="009C09BD">
      <w:r>
        <w:rPr>
          <w:noProof/>
        </w:rPr>
        <mc:AlternateContent>
          <mc:Choice Requires="wpg">
            <w:drawing>
              <wp:anchor distT="0" distB="0" distL="114300" distR="114300" simplePos="0" relativeHeight="251651072" behindDoc="0" locked="0" layoutInCell="1" allowOverlap="1" wp14:anchorId="67620190" wp14:editId="35E2EBBF">
                <wp:simplePos x="0" y="0"/>
                <wp:positionH relativeFrom="column">
                  <wp:posOffset>0</wp:posOffset>
                </wp:positionH>
                <wp:positionV relativeFrom="paragraph">
                  <wp:posOffset>7620</wp:posOffset>
                </wp:positionV>
                <wp:extent cx="5257800" cy="3667125"/>
                <wp:effectExtent l="0" t="0" r="19050" b="28575"/>
                <wp:wrapNone/>
                <wp:docPr id="9" name="Group 9"/>
                <wp:cNvGraphicFramePr/>
                <a:graphic xmlns:a="http://schemas.openxmlformats.org/drawingml/2006/main">
                  <a:graphicData uri="http://schemas.microsoft.com/office/word/2010/wordprocessingGroup">
                    <wpg:wgp>
                      <wpg:cNvGrpSpPr/>
                      <wpg:grpSpPr>
                        <a:xfrm>
                          <a:off x="0" y="0"/>
                          <a:ext cx="5257800" cy="3667125"/>
                          <a:chOff x="0" y="-323850"/>
                          <a:chExt cx="5257800" cy="4295775"/>
                        </a:xfrm>
                      </wpg:grpSpPr>
                      <wps:wsp>
                        <wps:cNvPr id="136" name="Text Box 136"/>
                        <wps:cNvSpPr txBox="1"/>
                        <wps:spPr>
                          <a:xfrm>
                            <a:off x="0" y="-323850"/>
                            <a:ext cx="5257800" cy="4295775"/>
                          </a:xfrm>
                          <a:prstGeom prst="rect">
                            <a:avLst/>
                          </a:prstGeom>
                          <a:solidFill>
                            <a:sysClr val="window" lastClr="FFFFFF"/>
                          </a:solidFill>
                          <a:ln w="25400" cap="flat" cmpd="sng" algn="ctr">
                            <a:solidFill>
                              <a:sysClr val="windowText" lastClr="000000"/>
                            </a:solidFill>
                            <a:prstDash val="solid"/>
                          </a:ln>
                          <a:effectLst/>
                        </wps:spPr>
                        <wps:txbx>
                          <w:txbxContent>
                            <w:p w:rsidR="00D918F3" w:rsidRDefault="00D918F3" w:rsidP="00D918F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37"/>
                        <wps:cNvSpPr txBox="1"/>
                        <wps:spPr>
                          <a:xfrm>
                            <a:off x="99152" y="110169"/>
                            <a:ext cx="5067300" cy="1200150"/>
                          </a:xfrm>
                          <a:prstGeom prst="rect">
                            <a:avLst/>
                          </a:prstGeom>
                          <a:solidFill>
                            <a:sysClr val="window" lastClr="FFFFFF"/>
                          </a:solidFill>
                          <a:ln w="25400" cap="flat" cmpd="sng" algn="ctr">
                            <a:solidFill>
                              <a:srgbClr val="4F81BD"/>
                            </a:solidFill>
                            <a:prstDash val="solid"/>
                          </a:ln>
                          <a:effectLst/>
                        </wps:spPr>
                        <wps:txbx>
                          <w:txbxContent>
                            <w:p w:rsidR="00D918F3" w:rsidRPr="00EB599F" w:rsidRDefault="00D918F3" w:rsidP="00D918F3">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Rectangle 139"/>
                        <wps:cNvSpPr/>
                        <wps:spPr>
                          <a:xfrm>
                            <a:off x="165253" y="176270"/>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D918F3" w:rsidRPr="00EB599F" w:rsidRDefault="00D918F3" w:rsidP="00D918F3">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Text Box 141"/>
                        <wps:cNvSpPr txBox="1"/>
                        <wps:spPr>
                          <a:xfrm>
                            <a:off x="4032173" y="176270"/>
                            <a:ext cx="1047750" cy="295275"/>
                          </a:xfrm>
                          <a:prstGeom prst="rect">
                            <a:avLst/>
                          </a:prstGeom>
                          <a:solidFill>
                            <a:sysClr val="window" lastClr="FFFFFF"/>
                          </a:solidFill>
                          <a:ln w="6350">
                            <a:solidFill>
                              <a:prstClr val="black"/>
                            </a:solidFill>
                          </a:ln>
                          <a:effectLst/>
                        </wps:spPr>
                        <wps:txbx>
                          <w:txbxContent>
                            <w:p w:rsidR="00D918F3" w:rsidRDefault="00D918F3" w:rsidP="00D918F3">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Text Box 142"/>
                        <wps:cNvSpPr txBox="1"/>
                        <wps:spPr>
                          <a:xfrm>
                            <a:off x="4043190" y="550843"/>
                            <a:ext cx="1038225" cy="266700"/>
                          </a:xfrm>
                          <a:prstGeom prst="rect">
                            <a:avLst/>
                          </a:prstGeom>
                          <a:solidFill>
                            <a:sysClr val="window" lastClr="FFFFFF"/>
                          </a:solidFill>
                          <a:ln w="6350">
                            <a:solidFill>
                              <a:prstClr val="black"/>
                            </a:solidFill>
                          </a:ln>
                          <a:effectLst/>
                        </wps:spPr>
                        <wps:txbx>
                          <w:txbxContent>
                            <w:p w:rsidR="00D918F3" w:rsidRDefault="00D918F3" w:rsidP="00D918F3">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Text Box 143"/>
                        <wps:cNvSpPr txBox="1"/>
                        <wps:spPr>
                          <a:xfrm>
                            <a:off x="121186" y="1355075"/>
                            <a:ext cx="5048250" cy="295275"/>
                          </a:xfrm>
                          <a:prstGeom prst="rect">
                            <a:avLst/>
                          </a:prstGeom>
                          <a:solidFill>
                            <a:sysClr val="window" lastClr="FFFFFF"/>
                          </a:solidFill>
                          <a:ln w="6350">
                            <a:solidFill>
                              <a:prstClr val="black"/>
                            </a:solidFill>
                          </a:ln>
                          <a:effectLst/>
                        </wps:spPr>
                        <wps:txbx>
                          <w:txbxContent>
                            <w:p w:rsidR="00D918F3" w:rsidRDefault="00D918F3" w:rsidP="00D918F3">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 name="Straight Connector 144"/>
                        <wps:cNvCnPr/>
                        <wps:spPr>
                          <a:xfrm>
                            <a:off x="1222872" y="1377108"/>
                            <a:ext cx="0" cy="266700"/>
                          </a:xfrm>
                          <a:prstGeom prst="line">
                            <a:avLst/>
                          </a:prstGeom>
                          <a:noFill/>
                          <a:ln w="9525" cap="flat" cmpd="sng" algn="ctr">
                            <a:solidFill>
                              <a:srgbClr val="4F81BD">
                                <a:shade val="95000"/>
                                <a:satMod val="105000"/>
                              </a:srgbClr>
                            </a:solidFill>
                            <a:prstDash val="solid"/>
                          </a:ln>
                          <a:effectLst/>
                        </wps:spPr>
                        <wps:bodyPr/>
                      </wps:wsp>
                      <wps:wsp>
                        <wps:cNvPr id="151" name="Straight Connector 151"/>
                        <wps:cNvCnPr/>
                        <wps:spPr>
                          <a:xfrm>
                            <a:off x="2500829" y="1344058"/>
                            <a:ext cx="0" cy="323850"/>
                          </a:xfrm>
                          <a:prstGeom prst="line">
                            <a:avLst/>
                          </a:prstGeom>
                          <a:noFill/>
                          <a:ln w="9525" cap="flat" cmpd="sng" algn="ctr">
                            <a:solidFill>
                              <a:srgbClr val="4F81BD">
                                <a:shade val="95000"/>
                                <a:satMod val="105000"/>
                              </a:srgbClr>
                            </a:solidFill>
                            <a:prstDash val="solid"/>
                          </a:ln>
                          <a:effectLst/>
                        </wps:spPr>
                        <wps:bodyPr/>
                      </wps:wsp>
                      <wps:wsp>
                        <wps:cNvPr id="152" name="Straight Connector 152"/>
                        <wps:cNvCnPr/>
                        <wps:spPr>
                          <a:xfrm>
                            <a:off x="3701667" y="1355075"/>
                            <a:ext cx="0" cy="323850"/>
                          </a:xfrm>
                          <a:prstGeom prst="line">
                            <a:avLst/>
                          </a:prstGeom>
                          <a:noFill/>
                          <a:ln w="9525" cap="flat" cmpd="sng" algn="ctr">
                            <a:solidFill>
                              <a:srgbClr val="4F81BD">
                                <a:shade val="95000"/>
                                <a:satMod val="105000"/>
                              </a:srgbClr>
                            </a:solidFill>
                            <a:prstDash val="solid"/>
                          </a:ln>
                          <a:effectLst/>
                        </wps:spPr>
                        <wps:bodyPr/>
                      </wps:wsp>
                      <wps:wsp>
                        <wps:cNvPr id="149" name="Text Box 149"/>
                        <wps:cNvSpPr txBox="1"/>
                        <wps:spPr>
                          <a:xfrm>
                            <a:off x="1189822" y="3448280"/>
                            <a:ext cx="3181350" cy="342900"/>
                          </a:xfrm>
                          <a:prstGeom prst="rect">
                            <a:avLst/>
                          </a:prstGeom>
                          <a:solidFill>
                            <a:sysClr val="window" lastClr="FFFFFF"/>
                          </a:solidFill>
                          <a:ln w="6350">
                            <a:solidFill>
                              <a:prstClr val="black"/>
                            </a:solidFill>
                          </a:ln>
                          <a:effectLst/>
                        </wps:spPr>
                        <wps:txbx>
                          <w:txbxContent>
                            <w:p w:rsidR="00D918F3" w:rsidRDefault="00D918F3" w:rsidP="00D918F3">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180"/>
                        <wps:cNvSpPr txBox="1"/>
                        <wps:spPr>
                          <a:xfrm>
                            <a:off x="771181" y="2093205"/>
                            <a:ext cx="4038600"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B5AD5" w:rsidRDefault="00CB5AD5" w:rsidP="00CB5AD5">
                              <w:pPr>
                                <w:spacing w:line="240" w:lineRule="auto"/>
                                <w:jc w:val="center"/>
                                <w:rPr>
                                  <w:sz w:val="62"/>
                                  <w:szCs w:val="36"/>
                                </w:rPr>
                              </w:pPr>
                              <w:r w:rsidRPr="00CB5AD5">
                                <w:rPr>
                                  <w:sz w:val="62"/>
                                  <w:szCs w:val="36"/>
                                </w:rPr>
                                <w:t xml:space="preserve"> </w:t>
                              </w:r>
                            </w:p>
                            <w:p w:rsidR="00D918F3" w:rsidRPr="00CB5AD5" w:rsidRDefault="00CB5AD5" w:rsidP="00CB5AD5">
                              <w:pPr>
                                <w:spacing w:line="240" w:lineRule="auto"/>
                                <w:jc w:val="center"/>
                                <w:rPr>
                                  <w:rFonts w:ascii="Arial" w:hAnsi="Arial" w:cs="Arial"/>
                                  <w:sz w:val="62"/>
                                  <w:szCs w:val="36"/>
                                </w:rPr>
                              </w:pPr>
                              <w:r w:rsidRPr="00CB5AD5">
                                <w:rPr>
                                  <w:rFonts w:ascii="Arial" w:hAnsi="Arial" w:cs="Arial"/>
                                  <w:sz w:val="62"/>
                                  <w:szCs w:val="36"/>
                                </w:rPr>
                                <w:t>[Team Content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1" name="Text Box 291"/>
                        <wps:cNvSpPr txBox="1"/>
                        <wps:spPr>
                          <a:xfrm>
                            <a:off x="242371" y="1729648"/>
                            <a:ext cx="1066800" cy="2533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66BE" w:rsidRDefault="00D166BE">
                              <w:r>
                                <w:t xml:space="preserve">&gt;&gt;Hom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7620190" id="Group 9" o:spid="_x0000_s1088" style="position:absolute;margin-left:0;margin-top:.6pt;width:414pt;height:288.75pt;z-index:251651072;mso-height-relative:margin" coordorigin=",-3238" coordsize="52578,42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">
                <v:shape id="Text Box 136" o:spid="_x0000_s1089" type="#_x0000_t202" style="position:absolute;top:-3238;width:52578;height:42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RJDMIA&#10;AADcAAAADwAAAGRycy9kb3ducmV2LnhtbERPS4vCMBC+C/6HMII3TbuuRbpG0QXBwx58Hdzb0Mw2&#10;ZZtJbaLWf28WFrzNx/ec+bKztbhR6yvHCtJxAoK4cLriUsHpuBnNQPiArLF2TAoe5GG56PfmmGt3&#10;5z3dDqEUMYR9jgpMCE0upS8MWfRj1xBH7se1FkOEbSl1i/cYbmv5liSZtFhxbDDY0Keh4vdwtQqq&#10;6+w7fU/NdDdZnc7r7AtlQhelhoNu9QEiUBde4n/3Vsf5kwz+no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hEkMwgAAANwAAAAPAAAAAAAAAAAAAAAAAJgCAABkcnMvZG93&#10;bnJldi54bWxQSwUGAAAAAAQABAD1AAAAhwMAAAAA&#10;" fillcolor="window" strokecolor="windowText" strokeweight="2pt">
                  <v:textbox>
                    <w:txbxContent>
                      <w:p w:rsidR="00D918F3" w:rsidRDefault="00D918F3" w:rsidP="00D918F3"/>
                    </w:txbxContent>
                  </v:textbox>
                </v:shape>
                <v:shape id="Text Box 137" o:spid="_x0000_s1090" type="#_x0000_t202" style="position:absolute;left:991;top:1101;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WA/8MA&#10;AADcAAAADwAAAGRycy9kb3ducmV2LnhtbERPTWuDQBC9B/IflgnkFtc2YIpxlVIoFEoDNe2ht8Gd&#10;qOjOirtNtL8+WwjkNo/3OVkxmV6caXStZQUPUQyCuLK65VrB1/F18wTCeWSNvWVSMJODIl8uMky1&#10;vfAnnUtfixDCLkUFjfdDKqWrGjLoIjsQB+5kR4M+wLGWesRLCDe9fIzjRBpsOTQ0ONBLQ1VX/hoF&#10;H4eE3juzq+eEYv3z17vhu62UWq+m5z0IT5O/i2/uNx3mb3fw/0y4QO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WA/8MAAADcAAAADwAAAAAAAAAAAAAAAACYAgAAZHJzL2Rv&#10;d25yZXYueG1sUEsFBgAAAAAEAAQA9QAAAIgDAAAAAA==&#10;" fillcolor="window" strokecolor="#4f81bd" strokeweight="2pt">
                  <v:textbox>
                    <w:txbxContent>
                      <w:p w:rsidR="00D918F3" w:rsidRPr="00EB599F" w:rsidRDefault="00D918F3" w:rsidP="00D918F3">
                        <w:pPr>
                          <w:rPr>
                            <w:sz w:val="56"/>
                            <w:szCs w:val="56"/>
                          </w:rPr>
                        </w:pPr>
                        <w:r>
                          <w:t xml:space="preserve">                               </w:t>
                        </w:r>
                        <w:r w:rsidRPr="00EB599F">
                          <w:rPr>
                            <w:sz w:val="56"/>
                            <w:szCs w:val="56"/>
                          </w:rPr>
                          <w:t>Ideal Book Shelf</w:t>
                        </w:r>
                        <w:r>
                          <w:rPr>
                            <w:sz w:val="56"/>
                            <w:szCs w:val="56"/>
                          </w:rPr>
                          <w:t xml:space="preserve">  </w:t>
                        </w:r>
                      </w:p>
                    </w:txbxContent>
                  </v:textbox>
                </v:shape>
                <v:rect id="Rectangle 139" o:spid="_x0000_s1091" style="position:absolute;left:1652;top:1762;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KAcQA&#10;AADcAAAADwAAAGRycy9kb3ducmV2LnhtbERPTWvCQBC9C/0PyxR60021iI2uIRSF0h6kSS69TbNj&#10;EszOhuyapP++WxC8zeN9zi6ZTCsG6l1jWcHzIgJBXFrdcKWgyI/zDQjnkTW2lknBLzlI9g+zHcba&#10;jvxFQ+YrEULYxaig9r6LpXRlTQbdwnbEgTvb3qAPsK+k7nEM4aaVyyhaS4MNh4YaO3qrqbxkV6Ng&#10;vdpc7GcxfKTXUZ9+DrlevnxrpZ4ep3QLwtPk7+Kb+12H+atX+H8mXCD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WCgHEAAAA3AAAAA8AAAAAAAAAAAAAAAAAmAIAAGRycy9k&#10;b3ducmV2LnhtbFBLBQYAAAAABAAEAPUAAACJAwAAAAA=&#10;" fillcolor="#ffa2a1" strokecolor="#be4b48">
                  <v:fill color2="#ffe5e5" rotate="t" angle="180" colors="0 #ffa2a1;22938f #ffbebd;1 #ffe5e5" focus="100%" type="gradient"/>
                  <v:shadow on="t" color="black" opacity="24903f" origin=",.5" offset="0,.55556mm"/>
                  <v:textbox>
                    <w:txbxContent>
                      <w:p w:rsidR="00D918F3" w:rsidRPr="00EB599F" w:rsidRDefault="00D918F3" w:rsidP="00D918F3">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141" o:spid="_x0000_s1092" type="#_x0000_t202" style="position:absolute;left:40321;top:1762;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F1QsEA&#10;AADcAAAADwAAAGRycy9kb3ducmV2LnhtbERPTWsCMRC9F/wPYQRvNWuRYrdGEaHgRaSrB3sbkulu&#10;dDNZNnFd/fWmUPA2j/c582XvatFRG6xnBZNxBoJYe2O5VHDYf73OQISIbLD2TApuFGC5GLzMMTf+&#10;yt/UFbEUKYRDjgqqGJtcyqArchjGviFO3K9vHcYE21KaFq8p3NXyLcvepUPLqaHChtYV6XNxcQoM&#10;Hz3rH7u9Wy60/bjvZifdKTUa9qtPEJH6+BT/uzcmzZ9O4O+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RdULBAAAA3AAAAA8AAAAAAAAAAAAAAAAAmAIAAGRycy9kb3du&#10;cmV2LnhtbFBLBQYAAAAABAAEAPUAAACGAwAAAAA=&#10;" fillcolor="window" strokeweight=".5pt">
                  <v:textbox>
                    <w:txbxContent>
                      <w:p w:rsidR="00D918F3" w:rsidRDefault="00D918F3" w:rsidP="00D918F3">
                        <w:r>
                          <w:t xml:space="preserve">         Sign in</w:t>
                        </w:r>
                      </w:p>
                    </w:txbxContent>
                  </v:textbox>
                </v:shape>
                <v:shape id="Text Box 142" o:spid="_x0000_s1093" type="#_x0000_t202" style="position:absolute;left:40431;top:5508;width:103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rNcIA&#10;AADcAAAADwAAAGRycy9kb3ducmV2LnhtbERPTWvCQBC9F/wPywje6qZSikY3oQhCL0Wa9lBvw+6Y&#10;rGZnQ3Ybo7/eLRR6m8f7nE05ulYM1AfrWcHTPANBrL2xXCv4+tw9LkGEiGyw9UwKrhSgLCYPG8yN&#10;v/AHDVWsRQrhkKOCJsYulzLohhyGue+IE3f0vcOYYF9L0+MlhbtWLrLsRTq0nBoa7GjbkD5XP06B&#10;4W/P+mDfb5YrbVe3/fKkB6Vm0/F1DSLSGP/Ff+43k+Y/L+D3mXSB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s1wgAAANwAAAAPAAAAAAAAAAAAAAAAAJgCAABkcnMvZG93&#10;bnJldi54bWxQSwUGAAAAAAQABAD1AAAAhwMAAAAA&#10;" fillcolor="window" strokeweight=".5pt">
                  <v:textbox>
                    <w:txbxContent>
                      <w:p w:rsidR="00D918F3" w:rsidRDefault="00D918F3" w:rsidP="00D918F3">
                        <w:r>
                          <w:t xml:space="preserve">        Sign Up</w:t>
                        </w:r>
                      </w:p>
                    </w:txbxContent>
                  </v:textbox>
                </v:shape>
                <v:shape id="Text Box 143" o:spid="_x0000_s1094" type="#_x0000_t202" style="position:absolute;left:1211;top:13550;width:5048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9OrsEA&#10;AADcAAAADwAAAGRycy9kb3ducmV2LnhtbERPTWsCMRC9C/6HMII3zVaL6GqUUhC8SHHbQ3sbkulu&#10;2s1k2cR19debQsHbPN7nbHa9q0VHbbCeFTxNMxDE2hvLpYKP9/1kCSJEZIO1Z1JwpQC77XCwwdz4&#10;C5+oK2IpUgiHHBVUMTa5lEFX5DBMfUOcuG/fOowJtqU0LV5SuKvlLMsW0qHl1FBhQ68V6d/i7BQY&#10;/vSsv+zxZrnQdnV7W/7oTqnxqH9Zg4jUx4f4330waf7zHP6eS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PTq7BAAAA3AAAAA8AAAAAAAAAAAAAAAAAmAIAAGRycy9kb3du&#10;cmV2LnhtbFBLBQYAAAAABAAEAPUAAACGAwAAAAA=&#10;" fillcolor="window" strokeweight=".5pt">
                  <v:textbox>
                    <w:txbxContent>
                      <w:p w:rsidR="00D918F3" w:rsidRDefault="00D918F3" w:rsidP="00D918F3">
                        <w:r>
                          <w:t>Home                          About us                          FAQ                                       Contact us</w:t>
                        </w:r>
                      </w:p>
                    </w:txbxContent>
                  </v:textbox>
                </v:shape>
                <v:line id="Straight Connector 144" o:spid="_x0000_s1095" style="position:absolute;visibility:visible;mso-wrap-style:square" from="12228,13771" to="12228,1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nU8IAAADcAAAADwAAAGRycy9kb3ducmV2LnhtbERPS2sCMRC+F/wPYYTeutlaKXU1Losg&#10;9ODBR6E9jsm4WbqZrJtU139vCoXe5uN7zqIcXCsu1IfGs4LnLAdBrL1puFbwcVg/vYEIEdlg65kU&#10;3ChAuRw9LLAw/so7uuxjLVIIhwIV2Bi7QsqgLTkMme+IE3fyvcOYYF9L0+M1hbtWTvL8VTpsODVY&#10;7GhlSX/vf5yCT4ub7VYfI/mXr0qb2hh/nin1OB6qOYhIQ/wX/7nfTZo/ncLvM+kC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2+nU8IAAADcAAAADwAAAAAAAAAAAAAA&#10;AAChAgAAZHJzL2Rvd25yZXYueG1sUEsFBgAAAAAEAAQA+QAAAJADAAAAAA==&#10;" strokecolor="#4a7ebb"/>
                <v:line id="Straight Connector 151" o:spid="_x0000_s1096" style="position:absolute;visibility:visible;mso-wrap-style:square" from="25008,13440" to="25008,16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SFsIAAADcAAAADwAAAGRycy9kb3ducmV2LnhtbERPS2sCMRC+C/6HMAVvbnZbFLs1LlIo&#10;9ODBF7THaTLdLN1M1k2q6783hYK3+fies6wG14oz9aHxrKDIchDE2puGawXHw9t0ASJEZIOtZ1Jw&#10;pQDVajxaYmn8hXd03sdapBAOJSqwMXallEFbchgy3xEn7tv3DmOCfS1Nj5cU7lr5mOdz6bDh1GCx&#10;o1dL+mf/6xR8WNxst/orkn/6XGtTG+NPz0pNHob1C4hIQ7yL/93vJs2fFfD3TLp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GSFsIAAADcAAAADwAAAAAAAAAAAAAA&#10;AAChAgAAZHJzL2Rvd25yZXYueG1sUEsFBgAAAAAEAAQA+QAAAJADAAAAAA==&#10;" strokecolor="#4a7ebb"/>
                <v:line id="Straight Connector 152" o:spid="_x0000_s1097" style="position:absolute;visibility:visible;mso-wrap-style:square" from="37016,13550" to="37016,1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MMYcIAAADcAAAADwAAAGRycy9kb3ducmV2LnhtbERPS2sCMRC+C/6HMEJvbraWSl03KyIU&#10;eujBR6E9jsm4WbqZrJtUt//eFAre5uN7TrkaXCsu1IfGs4LHLAdBrL1puFbwcXidvoAIEdlg65kU&#10;/FKAVTUelVgYf+UdXfaxFimEQ4EKbIxdIWXQlhyGzHfEiTv53mFMsK+l6fGawl0rZ3k+lw4bTg0W&#10;O9pY0t/7H6fg0+L7dquPkfzT11qb2hh/Xij1MBnWSxCRhngX/7vfTJr/PIO/Z9IFsr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hMMYcIAAADcAAAADwAAAAAAAAAAAAAA&#10;AAChAgAAZHJzL2Rvd25yZXYueG1sUEsFBgAAAAAEAAQA+QAAAJADAAAAAA==&#10;" strokecolor="#4a7ebb"/>
                <v:shape id="Text Box 149" o:spid="_x0000_s1098" type="#_x0000_t202" style="position:absolute;left:11898;top:34482;width:318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5RMIA&#10;AADcAAAADwAAAGRycy9kb3ducmV2LnhtbERPTWvCQBC9C/0PyxR6002liEbXIAWhl1JMe6i3YXdM&#10;VrOzIbtNUn99VxB6m8f7nE0xukb01AXrWcHzLANBrL2xXCn4+txPlyBCRDbYeCYFvxSg2D5MNpgb&#10;P/CB+jJWIoVwyFFBHWObSxl0TQ7DzLfEiTv5zmFMsKuk6XBI4a6R8yxbSIeWU0ONLb3WpC/lj1Ng&#10;+NuzPtr3q+VS29X1Y3nWvVJPj+NuDSLSGP/Fd/ebSfNfVnB7Jl0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3lEwgAAANwAAAAPAAAAAAAAAAAAAAAAAJgCAABkcnMvZG93&#10;bnJldi54bWxQSwUGAAAAAAQABAD1AAAAhwMAAAAA&#10;" fillcolor="window" strokeweight=".5pt">
                  <v:textbox>
                    <w:txbxContent>
                      <w:p w:rsidR="00D918F3" w:rsidRDefault="00D918F3" w:rsidP="00D918F3">
                        <w:r>
                          <w:t xml:space="preserve">                Copyright @ 2013 Ideal Book Shelf</w:t>
                        </w:r>
                      </w:p>
                    </w:txbxContent>
                  </v:textbox>
                </v:shape>
                <v:shape id="Text Box 180" o:spid="_x0000_s1099" type="#_x0000_t202" style="position:absolute;left:7711;top:20932;width:40386;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MC8IA&#10;AADcAAAADwAAAGRycy9kb3ducmV2LnhtbESPQUsDMRCF74L/IUzBm83Wg6xr06JSRfBkW3oeNtMk&#10;uJksSdyu/945CN5meG/e+2a9neOgJsolJDawWjagiPtkAzsDx8PrbQuqVGSLQ2Iy8EMFtpvrqzV2&#10;Nl34k6Z9dUpCuHRowNc6dlqX3lPEskwjsWjnlCNWWbPTNuNFwuOg75rmXkcMLA0eR3rx1H/tv6OB&#10;3bN7cH2L2e9aG8I0n84f7s2Ym8X89Aiq0lz/zX/X71bwW8GXZ2QC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1IwLwgAAANwAAAAPAAAAAAAAAAAAAAAAAJgCAABkcnMvZG93&#10;bnJldi54bWxQSwUGAAAAAAQABAD1AAAAhwMAAAAA&#10;" fillcolor="white [3201]" strokeweight=".5pt">
                  <v:textbox>
                    <w:txbxContent>
                      <w:p w:rsidR="00CB5AD5" w:rsidRDefault="00CB5AD5" w:rsidP="00CB5AD5">
                        <w:pPr>
                          <w:spacing w:line="240" w:lineRule="auto"/>
                          <w:jc w:val="center"/>
                          <w:rPr>
                            <w:sz w:val="62"/>
                            <w:szCs w:val="36"/>
                          </w:rPr>
                        </w:pPr>
                        <w:r w:rsidRPr="00CB5AD5">
                          <w:rPr>
                            <w:sz w:val="62"/>
                            <w:szCs w:val="36"/>
                          </w:rPr>
                          <w:t xml:space="preserve"> </w:t>
                        </w:r>
                      </w:p>
                      <w:p w:rsidR="00D918F3" w:rsidRPr="00CB5AD5" w:rsidRDefault="00CB5AD5" w:rsidP="00CB5AD5">
                        <w:pPr>
                          <w:spacing w:line="240" w:lineRule="auto"/>
                          <w:jc w:val="center"/>
                          <w:rPr>
                            <w:rFonts w:ascii="Arial" w:hAnsi="Arial" w:cs="Arial"/>
                            <w:sz w:val="62"/>
                            <w:szCs w:val="36"/>
                          </w:rPr>
                        </w:pPr>
                        <w:r w:rsidRPr="00CB5AD5">
                          <w:rPr>
                            <w:rFonts w:ascii="Arial" w:hAnsi="Arial" w:cs="Arial"/>
                            <w:sz w:val="62"/>
                            <w:szCs w:val="36"/>
                          </w:rPr>
                          <w:t>[Team Content Here]</w:t>
                        </w:r>
                      </w:p>
                    </w:txbxContent>
                  </v:textbox>
                </v:shape>
                <v:shape id="Text Box 291" o:spid="_x0000_s1100" type="#_x0000_t202" style="position:absolute;left:2423;top:17296;width:10668;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TeMcIA&#10;AADcAAAADwAAAGRycy9kb3ducmV2LnhtbESPQWsCMRSE70L/Q3gFb5rVg6xbo7RFReipWnp+bJ5J&#10;6OZlSdJ1++8bodDjMDPfMJvd6DsxUEwusILFvAJB3Abt2Cj4uBxmNYiUkTV2gUnBDyXYbR8mG2x0&#10;uPE7DedsRIFwalCBzblvpEytJY9pHnri4l1D9JiLjEbqiLcC951cVtVKenRcFiz29Gqp/Tp/ewX7&#10;F7M2bY3R7mvt3DB+Xt/MUanp4/j8BCLTmP/Df+2TVrBcL+B+phw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ZN4xwgAAANwAAAAPAAAAAAAAAAAAAAAAAJgCAABkcnMvZG93&#10;bnJldi54bWxQSwUGAAAAAAQABAD1AAAAhwMAAAAA&#10;" fillcolor="white [3201]" strokeweight=".5pt">
                  <v:textbox>
                    <w:txbxContent>
                      <w:p w:rsidR="00D166BE" w:rsidRDefault="00D166BE">
                        <w:r>
                          <w:t xml:space="preserve">&gt;&gt;Home </w:t>
                        </w:r>
                      </w:p>
                    </w:txbxContent>
                  </v:textbox>
                </v:shape>
              </v:group>
            </w:pict>
          </mc:Fallback>
        </mc:AlternateContent>
      </w:r>
    </w:p>
    <w:p w:rsidR="00D918F3" w:rsidRDefault="00D918F3" w:rsidP="009C09BD"/>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D918F3" w:rsidRDefault="00D918F3"/>
    <w:p w:rsidR="00986554" w:rsidRDefault="00986554"/>
    <w:p w:rsidR="00986554" w:rsidRDefault="00986554"/>
    <w:p w:rsidR="00986554" w:rsidRDefault="00986554"/>
    <w:p w:rsidR="00986554" w:rsidRDefault="00986554"/>
    <w:p w:rsidR="00986554" w:rsidRDefault="00986554"/>
    <w:p w:rsidR="00986554" w:rsidRDefault="00986554"/>
    <w:p w:rsidR="00986554" w:rsidRDefault="00986554"/>
    <w:p w:rsidR="00986554" w:rsidRDefault="00986554"/>
    <w:p w:rsidR="00986554" w:rsidRDefault="00D55AEF">
      <w:r>
        <w:rPr>
          <w:noProof/>
        </w:rPr>
        <w:lastRenderedPageBreak/>
        <mc:AlternateContent>
          <mc:Choice Requires="wpg">
            <w:drawing>
              <wp:anchor distT="0" distB="0" distL="114300" distR="114300" simplePos="0" relativeHeight="251649024" behindDoc="0" locked="0" layoutInCell="1" allowOverlap="1" wp14:anchorId="0C0F7FEE" wp14:editId="49AB83DC">
                <wp:simplePos x="0" y="0"/>
                <wp:positionH relativeFrom="margin">
                  <wp:posOffset>0</wp:posOffset>
                </wp:positionH>
                <wp:positionV relativeFrom="paragraph">
                  <wp:posOffset>257175</wp:posOffset>
                </wp:positionV>
                <wp:extent cx="5257800" cy="3533775"/>
                <wp:effectExtent l="0" t="0" r="19050" b="28575"/>
                <wp:wrapNone/>
                <wp:docPr id="230" name="Group 230"/>
                <wp:cNvGraphicFramePr/>
                <a:graphic xmlns:a="http://schemas.openxmlformats.org/drawingml/2006/main">
                  <a:graphicData uri="http://schemas.microsoft.com/office/word/2010/wordprocessingGroup">
                    <wpg:wgp>
                      <wpg:cNvGrpSpPr/>
                      <wpg:grpSpPr>
                        <a:xfrm>
                          <a:off x="0" y="0"/>
                          <a:ext cx="5257800" cy="3533775"/>
                          <a:chOff x="-9525" y="-39321"/>
                          <a:chExt cx="5257800" cy="3911728"/>
                        </a:xfrm>
                      </wpg:grpSpPr>
                      <wpg:grpSp>
                        <wpg:cNvPr id="203" name="Group 203"/>
                        <wpg:cNvGrpSpPr/>
                        <wpg:grpSpPr>
                          <a:xfrm>
                            <a:off x="-9525" y="-39321"/>
                            <a:ext cx="5257800" cy="3911728"/>
                            <a:chOff x="-9525" y="-39321"/>
                            <a:chExt cx="5257800" cy="3911728"/>
                          </a:xfrm>
                        </wpg:grpSpPr>
                        <wpg:grpSp>
                          <wpg:cNvPr id="168" name="Group 168"/>
                          <wpg:cNvGrpSpPr/>
                          <wpg:grpSpPr>
                            <a:xfrm>
                              <a:off x="-9525" y="-39321"/>
                              <a:ext cx="5257800" cy="3911728"/>
                              <a:chOff x="-9525" y="-39321"/>
                              <a:chExt cx="5257800" cy="3911728"/>
                            </a:xfrm>
                          </wpg:grpSpPr>
                          <wps:wsp>
                            <wps:cNvPr id="169" name="Text Box 169"/>
                            <wps:cNvSpPr txBox="1"/>
                            <wps:spPr>
                              <a:xfrm>
                                <a:off x="-9525" y="-39321"/>
                                <a:ext cx="5257800" cy="3911728"/>
                              </a:xfrm>
                              <a:prstGeom prst="rect">
                                <a:avLst/>
                              </a:prstGeom>
                              <a:solidFill>
                                <a:sysClr val="window" lastClr="FFFFFF"/>
                              </a:solidFill>
                              <a:ln w="25400" cap="flat" cmpd="sng" algn="ctr">
                                <a:solidFill>
                                  <a:sysClr val="windowText" lastClr="000000"/>
                                </a:solidFill>
                                <a:prstDash val="solid"/>
                              </a:ln>
                              <a:effectLst/>
                            </wps:spPr>
                            <wps:txbx>
                              <w:txbxContent>
                                <w:p w:rsidR="00D918F3" w:rsidRDefault="00D918F3" w:rsidP="00D918F3"/>
                                <w:p w:rsidR="00B26292" w:rsidRDefault="00B26292" w:rsidP="00D918F3"/>
                                <w:p w:rsidR="00B26292" w:rsidRDefault="00B26292" w:rsidP="00D918F3"/>
                                <w:p w:rsidR="00B26292" w:rsidRDefault="00B26292" w:rsidP="003A4EDE">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Text Box 170"/>
                            <wps:cNvSpPr txBox="1"/>
                            <wps:spPr>
                              <a:xfrm>
                                <a:off x="95250" y="104775"/>
                                <a:ext cx="5067300" cy="1152785"/>
                              </a:xfrm>
                              <a:prstGeom prst="rect">
                                <a:avLst/>
                              </a:prstGeom>
                              <a:solidFill>
                                <a:sysClr val="window" lastClr="FFFFFF"/>
                              </a:solidFill>
                              <a:ln w="25400" cap="flat" cmpd="sng" algn="ctr">
                                <a:solidFill>
                                  <a:srgbClr val="4F81BD"/>
                                </a:solidFill>
                                <a:prstDash val="solid"/>
                              </a:ln>
                              <a:effectLst/>
                            </wps:spPr>
                            <wps:txbx>
                              <w:txbxContent>
                                <w:p w:rsidR="00D918F3" w:rsidRPr="00EB599F" w:rsidRDefault="00D918F3" w:rsidP="00D918F3">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Rectangle 171"/>
                            <wps:cNvSpPr/>
                            <wps:spPr>
                              <a:xfrm>
                                <a:off x="171450" y="180975"/>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D918F3" w:rsidRPr="00EB599F" w:rsidRDefault="00D918F3" w:rsidP="00D918F3">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Text Box 172"/>
                            <wps:cNvSpPr txBox="1"/>
                            <wps:spPr>
                              <a:xfrm>
                                <a:off x="4067175" y="914400"/>
                                <a:ext cx="1019175" cy="285750"/>
                              </a:xfrm>
                              <a:prstGeom prst="rect">
                                <a:avLst/>
                              </a:prstGeom>
                              <a:solidFill>
                                <a:sysClr val="window" lastClr="FFFFFF"/>
                              </a:solidFill>
                              <a:ln w="6350">
                                <a:solidFill>
                                  <a:prstClr val="black"/>
                                </a:solidFill>
                              </a:ln>
                              <a:effectLst/>
                            </wps:spPr>
                            <wps:txbx>
                              <w:txbxContent>
                                <w:p w:rsidR="00D918F3" w:rsidRDefault="00D918F3" w:rsidP="00D918F3">
                                  <w:r>
                                    <w:t>Search I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Text Box 173"/>
                            <wps:cNvSpPr txBox="1"/>
                            <wps:spPr>
                              <a:xfrm>
                                <a:off x="4029075" y="171450"/>
                                <a:ext cx="1047750" cy="295275"/>
                              </a:xfrm>
                              <a:prstGeom prst="rect">
                                <a:avLst/>
                              </a:prstGeom>
                              <a:solidFill>
                                <a:sysClr val="window" lastClr="FFFFFF"/>
                              </a:solidFill>
                              <a:ln w="6350">
                                <a:solidFill>
                                  <a:prstClr val="black"/>
                                </a:solidFill>
                              </a:ln>
                              <a:effectLst/>
                            </wps:spPr>
                            <wps:txbx>
                              <w:txbxContent>
                                <w:p w:rsidR="00D918F3" w:rsidRDefault="00D918F3" w:rsidP="00D918F3">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Text Box 174"/>
                            <wps:cNvSpPr txBox="1"/>
                            <wps:spPr>
                              <a:xfrm>
                                <a:off x="4038600" y="552450"/>
                                <a:ext cx="1038225" cy="266700"/>
                              </a:xfrm>
                              <a:prstGeom prst="rect">
                                <a:avLst/>
                              </a:prstGeom>
                              <a:solidFill>
                                <a:sysClr val="window" lastClr="FFFFFF"/>
                              </a:solidFill>
                              <a:ln w="6350">
                                <a:solidFill>
                                  <a:prstClr val="black"/>
                                </a:solidFill>
                              </a:ln>
                              <a:effectLst/>
                            </wps:spPr>
                            <wps:txbx>
                              <w:txbxContent>
                                <w:p w:rsidR="00D918F3" w:rsidRDefault="00D918F3" w:rsidP="00D918F3">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Text Box 175"/>
                            <wps:cNvSpPr txBox="1"/>
                            <wps:spPr>
                              <a:xfrm>
                                <a:off x="123825" y="1352550"/>
                                <a:ext cx="5048250" cy="295275"/>
                              </a:xfrm>
                              <a:prstGeom prst="rect">
                                <a:avLst/>
                              </a:prstGeom>
                              <a:solidFill>
                                <a:sysClr val="window" lastClr="FFFFFF"/>
                              </a:solidFill>
                              <a:ln w="6350">
                                <a:solidFill>
                                  <a:prstClr val="black"/>
                                </a:solidFill>
                              </a:ln>
                              <a:effectLst/>
                            </wps:spPr>
                            <wps:txbx>
                              <w:txbxContent>
                                <w:p w:rsidR="00D918F3" w:rsidRDefault="00D918F3" w:rsidP="00D918F3">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Straight Connector 176"/>
                            <wps:cNvCnPr/>
                            <wps:spPr>
                              <a:xfrm>
                                <a:off x="1219200" y="1371600"/>
                                <a:ext cx="0" cy="266700"/>
                              </a:xfrm>
                              <a:prstGeom prst="line">
                                <a:avLst/>
                              </a:prstGeom>
                              <a:noFill/>
                              <a:ln w="9525" cap="flat" cmpd="sng" algn="ctr">
                                <a:solidFill>
                                  <a:srgbClr val="4F81BD">
                                    <a:shade val="95000"/>
                                    <a:satMod val="105000"/>
                                  </a:srgbClr>
                                </a:solidFill>
                                <a:prstDash val="solid"/>
                              </a:ln>
                              <a:effectLst/>
                            </wps:spPr>
                            <wps:bodyPr/>
                          </wps:wsp>
                          <wps:wsp>
                            <wps:cNvPr id="177" name="Text Box 177"/>
                            <wps:cNvSpPr txBox="1"/>
                            <wps:spPr>
                              <a:xfrm>
                                <a:off x="1209675" y="3483402"/>
                                <a:ext cx="3181350" cy="295276"/>
                              </a:xfrm>
                              <a:prstGeom prst="rect">
                                <a:avLst/>
                              </a:prstGeom>
                              <a:solidFill>
                                <a:sysClr val="window" lastClr="FFFFFF"/>
                              </a:solidFill>
                              <a:ln w="6350">
                                <a:solidFill>
                                  <a:prstClr val="black"/>
                                </a:solidFill>
                              </a:ln>
                              <a:effectLst/>
                            </wps:spPr>
                            <wps:txbx>
                              <w:txbxContent>
                                <w:p w:rsidR="00D918F3" w:rsidRDefault="00D918F3" w:rsidP="00D918F3">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 name="Straight Connector 178"/>
                            <wps:cNvCnPr/>
                            <wps:spPr>
                              <a:xfrm>
                                <a:off x="2505075" y="1343025"/>
                                <a:ext cx="0" cy="323850"/>
                              </a:xfrm>
                              <a:prstGeom prst="line">
                                <a:avLst/>
                              </a:prstGeom>
                              <a:noFill/>
                              <a:ln w="9525" cap="flat" cmpd="sng" algn="ctr">
                                <a:solidFill>
                                  <a:srgbClr val="4F81BD">
                                    <a:shade val="95000"/>
                                    <a:satMod val="105000"/>
                                  </a:srgbClr>
                                </a:solidFill>
                                <a:prstDash val="solid"/>
                              </a:ln>
                              <a:effectLst/>
                            </wps:spPr>
                            <wps:bodyPr/>
                          </wps:wsp>
                          <wps:wsp>
                            <wps:cNvPr id="179" name="Straight Connector 179"/>
                            <wps:cNvCnPr/>
                            <wps:spPr>
                              <a:xfrm>
                                <a:off x="3705225" y="1352550"/>
                                <a:ext cx="0" cy="323850"/>
                              </a:xfrm>
                              <a:prstGeom prst="line">
                                <a:avLst/>
                              </a:prstGeom>
                              <a:noFill/>
                              <a:ln w="9525" cap="flat" cmpd="sng" algn="ctr">
                                <a:solidFill>
                                  <a:srgbClr val="4F81BD">
                                    <a:shade val="95000"/>
                                    <a:satMod val="105000"/>
                                  </a:srgbClr>
                                </a:solidFill>
                                <a:prstDash val="solid"/>
                              </a:ln>
                              <a:effectLst/>
                            </wps:spPr>
                            <wps:bodyPr/>
                          </wps:wsp>
                        </wpg:grpSp>
                        <wps:wsp>
                          <wps:cNvPr id="181" name="Text Box 181"/>
                          <wps:cNvSpPr txBox="1"/>
                          <wps:spPr>
                            <a:xfrm>
                              <a:off x="133350" y="1995621"/>
                              <a:ext cx="1343025" cy="137622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B5AD5" w:rsidRDefault="00CB5AD5" w:rsidP="003A4EDE">
                                <w:pPr>
                                  <w:spacing w:after="120"/>
                                </w:pPr>
                                <w:r>
                                  <w:t>Borrow Book</w:t>
                                </w:r>
                              </w:p>
                              <w:p w:rsidR="003A4EDE" w:rsidRPr="003A4EDE" w:rsidRDefault="003A4EDE" w:rsidP="003A4EDE">
                                <w:pPr>
                                  <w:spacing w:after="120"/>
                                  <w:rPr>
                                    <w:sz w:val="16"/>
                                    <w:szCs w:val="16"/>
                                  </w:rPr>
                                </w:pPr>
                                <w:r>
                                  <w:rPr>
                                    <w:sz w:val="16"/>
                                    <w:szCs w:val="16"/>
                                  </w:rPr>
                                  <w:t xml:space="preserve">             Join a</w:t>
                                </w:r>
                                <w:r w:rsidRPr="003A4EDE">
                                  <w:rPr>
                                    <w:sz w:val="16"/>
                                    <w:szCs w:val="16"/>
                                  </w:rPr>
                                  <w:t xml:space="preserve"> circle</w:t>
                                </w:r>
                              </w:p>
                              <w:p w:rsidR="00CB5AD5" w:rsidRDefault="00CB5AD5">
                                <w:r>
                                  <w:t>Lend Book</w:t>
                                </w:r>
                              </w:p>
                              <w:p w:rsidR="00CB5AD5" w:rsidRPr="00CB5AD5" w:rsidRDefault="00CB5AD5">
                                <w:r>
                                  <w:t xml:space="preserve">       </w:t>
                                </w:r>
                                <w:r w:rsidR="00B26292">
                                  <w:t xml:space="preserve"> </w:t>
                                </w:r>
                                <w:r w:rsidRPr="00CB5AD5">
                                  <w:rPr>
                                    <w:sz w:val="16"/>
                                    <w:szCs w:val="16"/>
                                  </w:rPr>
                                  <w:t>Creating Circle</w:t>
                                </w:r>
                              </w:p>
                              <w:p w:rsidR="00CB5AD5" w:rsidRPr="00CB5AD5" w:rsidRDefault="00CB5AD5">
                                <w:pPr>
                                  <w:rPr>
                                    <w:i/>
                                    <w:sz w:val="16"/>
                                    <w:szCs w:val="16"/>
                                  </w:rPr>
                                </w:pPr>
                                <w:r>
                                  <w:rPr>
                                    <w:sz w:val="16"/>
                                    <w:szCs w:val="16"/>
                                  </w:rPr>
                                  <w:t xml:space="preserve">           </w:t>
                                </w:r>
                                <w:r w:rsidR="00B26292">
                                  <w:rPr>
                                    <w:sz w:val="16"/>
                                    <w:szCs w:val="16"/>
                                  </w:rPr>
                                  <w:t xml:space="preserve"> </w:t>
                                </w:r>
                                <w:r w:rsidRPr="00CB5AD5">
                                  <w:rPr>
                                    <w:sz w:val="16"/>
                                    <w:szCs w:val="16"/>
                                  </w:rPr>
                                  <w:t>Ad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 name="Straight Connector 183"/>
                        <wps:cNvCnPr/>
                        <wps:spPr>
                          <a:xfrm>
                            <a:off x="304800" y="2581275"/>
                            <a:ext cx="0" cy="533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5" name="Straight Arrow Connector 185"/>
                        <wps:cNvCnPr/>
                        <wps:spPr>
                          <a:xfrm flipV="1">
                            <a:off x="314325" y="3095625"/>
                            <a:ext cx="1905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6" name="Straight Arrow Connector 186"/>
                        <wps:cNvCnPr/>
                        <wps:spPr>
                          <a:xfrm>
                            <a:off x="314325" y="2828925"/>
                            <a:ext cx="180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7" name="Straight Connector 187"/>
                        <wps:cNvCnPr/>
                        <wps:spPr>
                          <a:xfrm>
                            <a:off x="304800" y="2085975"/>
                            <a:ext cx="9525" cy="2381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0" name="Straight Arrow Connector 190"/>
                        <wps:cNvCnPr/>
                        <wps:spPr>
                          <a:xfrm>
                            <a:off x="314325" y="2324100"/>
                            <a:ext cx="200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0C0F7FEE" id="Group 230" o:spid="_x0000_s1101" style="position:absolute;margin-left:0;margin-top:20.25pt;width:414pt;height:278.25pt;z-index:251649024;mso-position-horizontal-relative:margin;mso-height-relative:margin" coordorigin="-95,-393" coordsize="52578,39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">
                <v:group id="Group 203" o:spid="_x0000_s1102" style="position:absolute;left:-95;top:-393;width:52577;height:39117" coordorigin="-95,-393" coordsize="52578,391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group id="Group 168" o:spid="_x0000_s1103" style="position:absolute;left:-95;top:-393;width:52577;height:39117" coordorigin="-95,-393" coordsize="52578,391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Text Box 169" o:spid="_x0000_s1104" type="#_x0000_t202" style="position:absolute;left:-95;top:-393;width:52577;height:39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jyY8QA&#10;AADcAAAADwAAAGRycy9kb3ducmV2LnhtbERPTWvCQBC9F/oflil4q5tUGzRmI7ZQ6MFDaz3obciO&#10;2WB2Ns2uGv+9Wyh4m8f7nGI52FacqfeNYwXpOAFBXDndcK1g+/PxPAPhA7LG1jEpuJKHZfn4UGCu&#10;3YW/6bwJtYgh7HNUYELocil9ZciiH7uOOHIH11sMEfa11D1eYrht5UuSZNJiw7HBYEfvhqrj5mQV&#10;NKfZPp2m5vVrstru3rI1yoR+lRo9DasFiEBDuIv/3Z86zs/m8PdMvEC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o8mPEAAAA3AAAAA8AAAAAAAAAAAAAAAAAmAIAAGRycy9k&#10;b3ducmV2LnhtbFBLBQYAAAAABAAEAPUAAACJAwAAAAA=&#10;" fillcolor="window" strokecolor="windowText" strokeweight="2pt">
                      <v:textbox>
                        <w:txbxContent>
                          <w:p w:rsidR="00D918F3" w:rsidRDefault="00D918F3" w:rsidP="00D918F3"/>
                          <w:p w:rsidR="00B26292" w:rsidRDefault="00B26292" w:rsidP="00D918F3"/>
                          <w:p w:rsidR="00B26292" w:rsidRDefault="00B26292" w:rsidP="00D918F3"/>
                          <w:p w:rsidR="00B26292" w:rsidRDefault="00B26292" w:rsidP="003A4EDE">
                            <w:pPr>
                              <w:spacing w:after="0"/>
                            </w:pPr>
                          </w:p>
                        </w:txbxContent>
                      </v:textbox>
                    </v:shape>
                    <v:shape id="Text Box 170" o:spid="_x0000_s1105" type="#_x0000_t202" style="position:absolute;left:952;top:1047;width:50673;height:11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ahS8QA&#10;AADcAAAADwAAAGRycy9kb3ducmV2LnhtbESPQYvCQAyF7wv+hyGCt+1UD3WpjiKCICwu6OrBW+jE&#10;ttjJlM6s1v315iB4S3gv732ZL3vXqBt1ofZsYJykoIgLb2suDRx/N59foEJEtth4JgMPCrBcDD7m&#10;mFt/5z3dDrFUEsIhRwNVjG2udSgqchgS3xKLdvGdwyhrV2rb4V3CXaMnaZpphzVLQ4UtrSsqroc/&#10;Z2D3k9H31U3LR0apPf83oT3VhTGjYb+agYrUx7f5db21gj8VfHlGJt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WoUvEAAAA3AAAAA8AAAAAAAAAAAAAAAAAmAIAAGRycy9k&#10;b3ducmV2LnhtbFBLBQYAAAAABAAEAPUAAACJAwAAAAA=&#10;" fillcolor="window" strokecolor="#4f81bd" strokeweight="2pt">
                      <v:textbox>
                        <w:txbxContent>
                          <w:p w:rsidR="00D918F3" w:rsidRPr="00EB599F" w:rsidRDefault="00D918F3" w:rsidP="00D918F3">
                            <w:pPr>
                              <w:rPr>
                                <w:sz w:val="56"/>
                                <w:szCs w:val="56"/>
                              </w:rPr>
                            </w:pPr>
                            <w:r>
                              <w:t xml:space="preserve">                               </w:t>
                            </w:r>
                            <w:r w:rsidRPr="00EB599F">
                              <w:rPr>
                                <w:sz w:val="56"/>
                                <w:szCs w:val="56"/>
                              </w:rPr>
                              <w:t>Ideal Book Shelf</w:t>
                            </w:r>
                            <w:r>
                              <w:rPr>
                                <w:sz w:val="56"/>
                                <w:szCs w:val="56"/>
                              </w:rPr>
                              <w:t xml:space="preserve">  </w:t>
                            </w:r>
                          </w:p>
                        </w:txbxContent>
                      </v:textbox>
                    </v:shape>
                    <v:rect id="Rectangle 171" o:spid="_x0000_s1106" style="position:absolute;left:1714;top:1809;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8IA&#10;AADcAAAADwAAAGRycy9kb3ducmV2LnhtbERPS4vCMBC+C/6HMMLeNPWBK9UosqywrAfZ6sXb2Ixt&#10;sZmUJrbdf28Ewdt8fM9ZbTpTioZqV1hWMB5FIIhTqwvOFJyOu+EChPPIGkvLpOCfHGzW/d4KY21b&#10;/qMm8ZkIIexiVJB7X8VSujQng25kK+LAXW1t0AdYZ1LX2IZwU8pJFM2lwYJDQ44VfeWU3pK7UTCf&#10;Lm52f2p+t/dWHy7fRz2ZnbVSH4NuuwThqfNv8cv9o8P8zzE8nw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ir/HwgAAANwAAAAPAAAAAAAAAAAAAAAAAJgCAABkcnMvZG93&#10;bnJldi54bWxQSwUGAAAAAAQABAD1AAAAhwMAAAAA&#10;" fillcolor="#ffa2a1" strokecolor="#be4b48">
                      <v:fill color2="#ffe5e5" rotate="t" angle="180" colors="0 #ffa2a1;22938f #ffbebd;1 #ffe5e5" focus="100%" type="gradient"/>
                      <v:shadow on="t" color="black" opacity="24903f" origin=",.5" offset="0,.55556mm"/>
                      <v:textbox>
                        <w:txbxContent>
                          <w:p w:rsidR="00D918F3" w:rsidRPr="00EB599F" w:rsidRDefault="00D918F3" w:rsidP="00D918F3">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172" o:spid="_x0000_s1107" type="#_x0000_t202" style="position:absolute;left:40671;top:9144;width:1019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8hiMIA&#10;AADcAAAADwAAAGRycy9kb3ducmV2LnhtbERPTWvCQBC9F/wPywje6qYeWo1uQhGEXoo07aHeht0x&#10;Wc3Ohuw2Rn+9Wyj0No/3OZtydK0YqA/Ws4KneQaCWHtjuVbw9bl7XIIIEdlg65kUXClAWUweNpgb&#10;f+EPGqpYixTCIUcFTYxdLmXQDTkMc98RJ+7oe4cxwb6WpsdLCnetXGTZs3RoOTU02NG2IX2ufpwC&#10;w9+e9cG+3yxX2q5u++VJD0rNpuPrGkSkMf6L/9xvJs1/WcDvM+k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GIwgAAANwAAAAPAAAAAAAAAAAAAAAAAJgCAABkcnMvZG93&#10;bnJldi54bWxQSwUGAAAAAAQABAD1AAAAhwMAAAAA&#10;" fillcolor="window" strokeweight=".5pt">
                      <v:textbox>
                        <w:txbxContent>
                          <w:p w:rsidR="00D918F3" w:rsidRDefault="00D918F3" w:rsidP="00D918F3">
                            <w:r>
                              <w:t>Search Items</w:t>
                            </w:r>
                          </w:p>
                        </w:txbxContent>
                      </v:textbox>
                    </v:shape>
                    <v:shape id="Text Box 173" o:spid="_x0000_s1108" type="#_x0000_t202" style="position:absolute;left:40290;top:1714;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OEE8EA&#10;AADcAAAADwAAAGRycy9kb3ducmV2LnhtbERPTWsCMRC9C/6HMII3zVah6mqUUhC8SHHbQ3sbkulu&#10;2s1k2cR19debQsHbPN7nbHa9q0VHbbCeFTxNMxDE2hvLpYKP9/1kCSJEZIO1Z1JwpQC77XCwwdz4&#10;C5+oK2IpUgiHHBVUMTa5lEFX5DBMfUOcuG/fOowJtqU0LV5SuKvlLMuepUPLqaHChl4r0r/F2Skw&#10;/OlZf9njzXKh7er2tvzRnVLjUf+yBhGpjw/xv/tg0vzFHP6eS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jhBPBAAAA3AAAAA8AAAAAAAAAAAAAAAAAmAIAAGRycy9kb3du&#10;cmV2LnhtbFBLBQYAAAAABAAEAPUAAACGAwAAAAA=&#10;" fillcolor="window" strokeweight=".5pt">
                      <v:textbox>
                        <w:txbxContent>
                          <w:p w:rsidR="00D918F3" w:rsidRDefault="00D918F3" w:rsidP="00D918F3">
                            <w:r>
                              <w:t xml:space="preserve">         Sign in</w:t>
                            </w:r>
                          </w:p>
                        </w:txbxContent>
                      </v:textbox>
                    </v:shape>
                    <v:shape id="Text Box 174" o:spid="_x0000_s1109" type="#_x0000_t202" style="position:absolute;left:40386;top:5524;width:1038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ocZ8EA&#10;AADcAAAADwAAAGRycy9kb3ducmV2LnhtbERPTWsCMRC9C/6HMII3zVak6mqUUhC8SHHbQ3sbkulu&#10;2s1k2cR19debQsHbPN7nbHa9q0VHbbCeFTxNMxDE2hvLpYKP9/1kCSJEZIO1Z1JwpQC77XCwwdz4&#10;C5+oK2IpUgiHHBVUMTa5lEFX5DBMfUOcuG/fOowJtqU0LV5SuKvlLMuepUPLqaHChl4r0r/F2Skw&#10;/OlZf9njzXKh7er2tvzRnVLjUf+yBhGpjw/xv/tg0vzFHP6eS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KHGfBAAAA3AAAAA8AAAAAAAAAAAAAAAAAmAIAAGRycy9kb3du&#10;cmV2LnhtbFBLBQYAAAAABAAEAPUAAACGAwAAAAA=&#10;" fillcolor="window" strokeweight=".5pt">
                      <v:textbox>
                        <w:txbxContent>
                          <w:p w:rsidR="00D918F3" w:rsidRDefault="00D918F3" w:rsidP="00D918F3">
                            <w:r>
                              <w:t xml:space="preserve">       Sign Up</w:t>
                            </w:r>
                          </w:p>
                        </w:txbxContent>
                      </v:textbox>
                    </v:shape>
                    <v:shape id="Text Box 175" o:spid="_x0000_s1110" type="#_x0000_t202" style="position:absolute;left:1238;top:13525;width:5048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5/MEA&#10;AADcAAAADwAAAGRycy9kb3ducmV2LnhtbERPTWsCMRC9C/6HMII3zVaw6mqUUhC8SHHbQ3sbkulu&#10;2s1k2cR19debQsHbPN7nbHa9q0VHbbCeFTxNMxDE2hvLpYKP9/1kCSJEZIO1Z1JwpQC77XCwwdz4&#10;C5+oK2IpUgiHHBVUMTa5lEFX5DBMfUOcuG/fOowJtqU0LV5SuKvlLMuepUPLqaHChl4r0r/F2Skw&#10;/OlZf9njzXKh7er2tvzRnVLjUf+yBhGpjw/xv/tg0vzFHP6eS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GufzBAAAA3AAAAA8AAAAAAAAAAAAAAAAAmAIAAGRycy9kb3du&#10;cmV2LnhtbFBLBQYAAAAABAAEAPUAAACGAwAAAAA=&#10;" fillcolor="window" strokeweight=".5pt">
                      <v:textbox>
                        <w:txbxContent>
                          <w:p w:rsidR="00D918F3" w:rsidRDefault="00D918F3" w:rsidP="00D918F3">
                            <w:r>
                              <w:t>Home                          About us                          FAQ                                       Contact us</w:t>
                            </w:r>
                          </w:p>
                        </w:txbxContent>
                      </v:textbox>
                    </v:shape>
                    <v:line id="Straight Connector 176" o:spid="_x0000_s1111" style="position:absolute;visibility:visible;mso-wrap-style:square" from="12192,13716" to="12192,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1WAsIAAADcAAAADwAAAGRycy9kb3ducmV2LnhtbERPS2sCMRC+F/wPYYTeutlasHU1Losg&#10;9ODBR6E9jsm4WbqZrJtU139vCoXe5uN7zqIcXCsu1IfGs4LnLAdBrL1puFbwcVg/vYEIEdlg65kU&#10;3ChAuRw9LLAw/so7uuxjLVIIhwIV2Bi7QsqgLTkMme+IE3fyvcOYYF9L0+M1hbtWTvJ8Kh02nBos&#10;drSypL/3P07Bp8XNdquPkfzLV6VNbYw/z5R6HA/VHESkIf6L/9zvJs1/ncLvM+kC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1WAsIAAADcAAAADwAAAAAAAAAAAAAA&#10;AAChAgAAZHJzL2Rvd25yZXYueG1sUEsFBgAAAAAEAAQA+QAAAJADAAAAAA==&#10;" strokecolor="#4a7ebb"/>
                    <v:shape id="Text Box 177" o:spid="_x0000_s1112" type="#_x0000_t202" style="position:absolute;left:12096;top:34834;width:31814;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iCEMIA&#10;AADcAAAADwAAAGRycy9kb3ducmV2LnhtbERPTWvCQBC9F/oflil4qxs9qE3dBCkUvIg07aG9DbvT&#10;ZDU7G7JrjP76riD0No/3OetydK0YqA/Ws4LZNANBrL2xXCv4+nx/XoEIEdlg65kUXChAWTw+rDE3&#10;/swfNFSxFimEQ44Kmhi7XMqgG3IYpr4jTtyv7x3GBPtamh7PKdy1cp5lC+nQcmposKO3hvSxOjkF&#10;hr896x+7u1qutH257lcHPSg1eRo3ryAijfFffHdvTZq/XMLtmXSB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IIQwgAAANwAAAAPAAAAAAAAAAAAAAAAAJgCAABkcnMvZG93&#10;bnJldi54bWxQSwUGAAAAAAQABAD1AAAAhwMAAAAA&#10;" fillcolor="window" strokeweight=".5pt">
                      <v:textbox>
                        <w:txbxContent>
                          <w:p w:rsidR="00D918F3" w:rsidRDefault="00D918F3" w:rsidP="00D918F3">
                            <w:r>
                              <w:t xml:space="preserve">                Copyright @ 2013 Ideal Book Shelf</w:t>
                            </w:r>
                          </w:p>
                        </w:txbxContent>
                      </v:textbox>
                    </v:shape>
                    <v:line id="Straight Connector 178" o:spid="_x0000_s1113" style="position:absolute;visibility:visible;mso-wrap-style:square" from="25050,13430" to="25050,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n68QAAADcAAAADwAAAGRycy9kb3ducmV2LnhtbESPQWsCMRCF7wX/Qxiht5rVQqtbo4gg&#10;9NCDVUGPYzLdLG4m6ybV7b/vHAq9zfDevPfNfNmHRt2oS3VkA+NRAYrYRldzZeCw3zxNQaWM7LCJ&#10;TAZ+KMFyMXiYY+ninT/ptsuVkhBOJRrwObel1sl6CphGsSUW7St2AbOsXaVdh3cJD42eFMWLDliz&#10;NHhsae3JXnbfwcDR48d2a8+Z4vNpZV3lXLzOjHkc9qs3UJn6/G/+u353gv8qtPKMTK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TmfrxAAAANwAAAAPAAAAAAAAAAAA&#10;AAAAAKECAABkcnMvZG93bnJldi54bWxQSwUGAAAAAAQABAD5AAAAkgMAAAAA&#10;" strokecolor="#4a7ebb"/>
                    <v:line id="Straight Connector 179" o:spid="_x0000_s1114" style="position:absolute;visibility:visible;mso-wrap-style:square" from="37052,13525" to="37052,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LCcMAAAADcAAAADwAAAGRycy9kb3ducmV2LnhtbERPS2sCMRC+F/wPYQRvmrUFH6tRpFDo&#10;wYMv0OOYjJvFzWTdpLr+e1Mo9DYf33Pmy9ZV4k5NKD0rGA4yEMTam5ILBYf9V38CIkRkg5VnUvCk&#10;AMtF522OufEP3tJ9FwuRQjjkqMDGWOdSBm3JYRj4mjhxF984jAk2hTQNPlK4q+R7lo2kw5JTg8Wa&#10;Pi3p6+7HKThaXG82+hzJf5xW2hTG+NtUqV63Xc1ARGrjv/jP/W3S/PEUfp9JF8jF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MCwnDAAAAA3AAAAA8AAAAAAAAAAAAAAAAA&#10;oQIAAGRycy9kb3ducmV2LnhtbFBLBQYAAAAABAAEAPkAAACOAwAAAAA=&#10;" strokecolor="#4a7ebb"/>
                  </v:group>
                  <v:shape id="Text Box 181" o:spid="_x0000_s1115" type="#_x0000_t202" style="position:absolute;left:1333;top:19956;width:13430;height:13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gpkMAA&#10;AADcAAAADwAAAGRycy9kb3ducmV2LnhtbERPTWsCMRC9F/ofwhR6q1l7KNvVKFq0CD1VxfOwGZPg&#10;ZrIkcd3+e1Mo9DaP9znz5eg7MVBMLrCC6aQCQdwG7dgoOB62LzWIlJE1doFJwQ8lWC4eH+bY6HDj&#10;bxr22YgSwqlBBTbnvpEytZY8pknoiQt3DtFjLjAaqSPeSrjv5GtVvUmPjkuDxZ4+LLWX/dUr2KzN&#10;u2lrjHZTa+eG8XT+Mp9KPT+NqxmITGP+F/+5d7rMr6fw+0y5QC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ZgpkMAAAADcAAAADwAAAAAAAAAAAAAAAACYAgAAZHJzL2Rvd25y&#10;ZXYueG1sUEsFBgAAAAAEAAQA9QAAAIUDAAAAAA==&#10;" fillcolor="white [3201]" strokeweight=".5pt">
                    <v:textbox>
                      <w:txbxContent>
                        <w:p w:rsidR="00CB5AD5" w:rsidRDefault="00CB5AD5" w:rsidP="003A4EDE">
                          <w:pPr>
                            <w:spacing w:after="120"/>
                          </w:pPr>
                          <w:r>
                            <w:t>Borrow Book</w:t>
                          </w:r>
                        </w:p>
                        <w:p w:rsidR="003A4EDE" w:rsidRPr="003A4EDE" w:rsidRDefault="003A4EDE" w:rsidP="003A4EDE">
                          <w:pPr>
                            <w:spacing w:after="120"/>
                            <w:rPr>
                              <w:sz w:val="16"/>
                              <w:szCs w:val="16"/>
                            </w:rPr>
                          </w:pPr>
                          <w:r>
                            <w:rPr>
                              <w:sz w:val="16"/>
                              <w:szCs w:val="16"/>
                            </w:rPr>
                            <w:t xml:space="preserve">             Join a</w:t>
                          </w:r>
                          <w:r w:rsidRPr="003A4EDE">
                            <w:rPr>
                              <w:sz w:val="16"/>
                              <w:szCs w:val="16"/>
                            </w:rPr>
                            <w:t xml:space="preserve"> circle</w:t>
                          </w:r>
                        </w:p>
                        <w:p w:rsidR="00CB5AD5" w:rsidRDefault="00CB5AD5">
                          <w:r>
                            <w:t>Lend Book</w:t>
                          </w:r>
                        </w:p>
                        <w:p w:rsidR="00CB5AD5" w:rsidRPr="00CB5AD5" w:rsidRDefault="00CB5AD5">
                          <w:r>
                            <w:t xml:space="preserve">       </w:t>
                          </w:r>
                          <w:r w:rsidR="00B26292">
                            <w:t xml:space="preserve"> </w:t>
                          </w:r>
                          <w:r w:rsidRPr="00CB5AD5">
                            <w:rPr>
                              <w:sz w:val="16"/>
                              <w:szCs w:val="16"/>
                            </w:rPr>
                            <w:t>Creating Circle</w:t>
                          </w:r>
                        </w:p>
                        <w:p w:rsidR="00CB5AD5" w:rsidRPr="00CB5AD5" w:rsidRDefault="00CB5AD5">
                          <w:pPr>
                            <w:rPr>
                              <w:i/>
                              <w:sz w:val="16"/>
                              <w:szCs w:val="16"/>
                            </w:rPr>
                          </w:pPr>
                          <w:r>
                            <w:rPr>
                              <w:sz w:val="16"/>
                              <w:szCs w:val="16"/>
                            </w:rPr>
                            <w:t xml:space="preserve">           </w:t>
                          </w:r>
                          <w:r w:rsidR="00B26292">
                            <w:rPr>
                              <w:sz w:val="16"/>
                              <w:szCs w:val="16"/>
                            </w:rPr>
                            <w:t xml:space="preserve"> </w:t>
                          </w:r>
                          <w:r w:rsidRPr="00CB5AD5">
                            <w:rPr>
                              <w:sz w:val="16"/>
                              <w:szCs w:val="16"/>
                            </w:rPr>
                            <w:t>Add Item</w:t>
                          </w:r>
                        </w:p>
                      </w:txbxContent>
                    </v:textbox>
                  </v:shape>
                </v:group>
                <v:line id="Straight Connector 183" o:spid="_x0000_s1116" style="position:absolute;visibility:visible;mso-wrap-style:square" from="3048,25812" to="3048,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cxX8IAAADcAAAADwAAAGRycy9kb3ducmV2LnhtbERPzWrCQBC+F3yHZYTe6qZKJaauIoIg&#10;rZdaH2CanSbB7GzcHTX26btCobf5+H5nvuxdqy4UYuPZwPMoA0VcettwZeDwuXnKQUVBtth6JgM3&#10;irBcDB7mWFh/5Q+67KVSKYRjgQZqka7QOpY1OYwj3xEn7tsHh5JgqLQNeE3hrtXjLJtqhw2nhho7&#10;WtdUHvdnZ+D0vtvG21c7lunLz9sxrPKZTKIxj8N+9QpKqJd/8Z97a9P8fAL3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cxX8IAAADcAAAADwAAAAAAAAAAAAAA&#10;AAChAgAAZHJzL2Rvd25yZXYueG1sUEsFBgAAAAAEAAQA+QAAAJADAAAAAA==&#10;" strokecolor="#4579b8 [3044]"/>
                <v:shape id="Straight Arrow Connector 185" o:spid="_x0000_s1117" type="#_x0000_t32" style="position:absolute;left:3143;top:30956;width:190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BG8IAAADcAAAADwAAAGRycy9kb3ducmV2LnhtbERPTWsCMRC9C/0PYQq9abYWt7IaRYSW&#10;4q1u8Txuxs3SzWRNoq799Y0geJvH+5z5sretOJMPjWMFr6MMBHHldMO1gp/yYzgFESKyxtYxKbhS&#10;gOXiaTDHQrsLf9N5G2uRQjgUqMDE2BVShsqQxTByHXHiDs5bjAn6WmqPlxRuWznOslxabDg1GOxo&#10;baj63Z6sgn151BOTl3rj31yeX/9275vTp1Ivz/1qBiJSHx/iu/tLp/nTCdyeSR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7BG8IAAADcAAAADwAAAAAAAAAAAAAA&#10;AAChAgAAZHJzL2Rvd25yZXYueG1sUEsFBgAAAAAEAAQA+QAAAJADAAAAAA==&#10;" strokecolor="#4579b8 [3044]">
                  <v:stroke endarrow="block"/>
                </v:shape>
                <v:shape id="Straight Arrow Connector 186" o:spid="_x0000_s1118" type="#_x0000_t32" style="position:absolute;left:3143;top:28289;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wv8QAAADcAAAADwAAAGRycy9kb3ducmV2LnhtbERPS2vCQBC+C/0PywheSt1UayppNlIE&#10;8Xlp2kKPQ3ZMQrOzIbtq/PddoeBtPr7npIveNOJMnastK3geRyCIC6trLhV8fa6e5iCcR9bYWCYF&#10;V3KwyB4GKSbaXviDzrkvRQhhl6CCyvs2kdIVFRl0Y9sSB+5oO4M+wK6UusNLCDeNnERRLA3WHBoq&#10;bGlZUfGbn4yC5fR19/24fVnHeGC/58lmO9v9KDUa9u9vIDz1/i7+d290mD+P4fZMuEB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NvC/xAAAANwAAAAPAAAAAAAAAAAA&#10;AAAAAKECAABkcnMvZG93bnJldi54bWxQSwUGAAAAAAQABAD5AAAAkgMAAAAA&#10;" strokecolor="#4579b8 [3044]">
                  <v:stroke endarrow="block"/>
                </v:shape>
                <v:line id="Straight Connector 187" o:spid="_x0000_s1119" style="position:absolute;visibility:visible;mso-wrap-style:square" from="3048,20859" to="3143,23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w3XMMAAADcAAAADwAAAGRycy9kb3ducmV2LnhtbERPzWrCQBC+F/oOyxR6002VakxdRQRB&#10;2l60fYAxO02C2dl0d9TYp+8WhN7m4/ud+bJ3rTpTiI1nA0/DDBRx6W3DlYHPj80gBxUF2WLrmQxc&#10;KcJycX83x8L6C+/ovJdKpRCOBRqoRbpC61jW5DAOfUecuC8fHEqCodI24CWFu1aPsmyiHTacGmrs&#10;aF1TedyfnIHvt/dtvB7akUyef16PYZXPZByNeXzoVy+ghHr5F9/cW5vm51P4eyZdo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MN1zDAAAA3AAAAA8AAAAAAAAAAAAA&#10;AAAAoQIAAGRycy9kb3ducmV2LnhtbFBLBQYAAAAABAAEAPkAAACRAwAAAAA=&#10;" strokecolor="#4579b8 [3044]"/>
                <v:shape id="Straight Arrow Connector 190" o:spid="_x0000_s1120" type="#_x0000_t32" style="position:absolute;left:3143;top:23241;width:2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pbjccAAADcAAAADwAAAGRycy9kb3ducmV2LnhtbESPzWvCQBDF7wX/h2UKvRTdaFu1qauI&#10;UOrXxS/wOGSnSTA7G7JbTf9751DobYb35r3fTGatq9SVmlB6NtDvJaCIM29Lzg0cD5/dMagQkS1W&#10;nsnALwWYTTsPE0ytv/GOrvuYKwnhkKKBIsY61TpkBTkMPV8Ti/btG4dR1ibXtsGbhLtKD5JkqB2W&#10;LA0F1rQoKLvsf5yBxctofXpevX4Ncctxw4Pl6m19NubpsZ1/gIrUxn/z3/XSCv674MszMoGe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SluNxwAAANwAAAAPAAAAAAAA&#10;AAAAAAAAAKECAABkcnMvZG93bnJldi54bWxQSwUGAAAAAAQABAD5AAAAlQMAAAAA&#10;" strokecolor="#4579b8 [3044]">
                  <v:stroke endarrow="block"/>
                </v:shape>
                <w10:wrap anchorx="margin"/>
              </v:group>
            </w:pict>
          </mc:Fallback>
        </mc:AlternateContent>
      </w:r>
      <w:r>
        <w:t>2. Borrow Book</w:t>
      </w:r>
    </w:p>
    <w:p w:rsidR="00986554" w:rsidRDefault="00986554"/>
    <w:p w:rsidR="00DF5AC4" w:rsidRDefault="00DF5AC4"/>
    <w:p w:rsidR="00D918F3" w:rsidRDefault="00D918F3"/>
    <w:p w:rsidR="00D918F3" w:rsidRDefault="00D918F3"/>
    <w:p w:rsidR="00D55AEF" w:rsidRDefault="00D55AEF" w:rsidP="009C09BD">
      <w:r>
        <w:rPr>
          <w:noProof/>
        </w:rPr>
        <mc:AlternateContent>
          <mc:Choice Requires="wps">
            <w:drawing>
              <wp:anchor distT="0" distB="0" distL="114300" distR="114300" simplePos="0" relativeHeight="251653120" behindDoc="0" locked="0" layoutInCell="1" allowOverlap="1" wp14:anchorId="26058271" wp14:editId="3C69F28E">
                <wp:simplePos x="0" y="0"/>
                <wp:positionH relativeFrom="column">
                  <wp:posOffset>209550</wp:posOffset>
                </wp:positionH>
                <wp:positionV relativeFrom="paragraph">
                  <wp:posOffset>213360</wp:posOffset>
                </wp:positionV>
                <wp:extent cx="1179830" cy="231354"/>
                <wp:effectExtent l="0" t="0" r="20320" b="16510"/>
                <wp:wrapNone/>
                <wp:docPr id="292" name="Text Box 292"/>
                <wp:cNvGraphicFramePr/>
                <a:graphic xmlns:a="http://schemas.openxmlformats.org/drawingml/2006/main">
                  <a:graphicData uri="http://schemas.microsoft.com/office/word/2010/wordprocessingShape">
                    <wps:wsp>
                      <wps:cNvSpPr txBox="1"/>
                      <wps:spPr>
                        <a:xfrm>
                          <a:off x="0" y="0"/>
                          <a:ext cx="1179830" cy="23135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66BE" w:rsidRDefault="00D166BE">
                            <w:r>
                              <w:t>&gt;&gt;Borrow Bo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58271" id="Text Box 292" o:spid="_x0000_s1121" type="#_x0000_t202" style="position:absolute;margin-left:16.5pt;margin-top:16.8pt;width:92.9pt;height:18.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" fillcolor="white [3201]" strokeweight=".5pt">
                <v:textbox>
                  <w:txbxContent>
                    <w:p w:rsidR="00D166BE" w:rsidRDefault="00D166BE">
                      <w:r>
                        <w:t>&gt;&gt;Borrow Book</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89ACE0A" wp14:editId="15DF4534">
                <wp:simplePos x="0" y="0"/>
                <wp:positionH relativeFrom="column">
                  <wp:posOffset>3314700</wp:posOffset>
                </wp:positionH>
                <wp:positionV relativeFrom="paragraph">
                  <wp:posOffset>1488440</wp:posOffset>
                </wp:positionV>
                <wp:extent cx="885825" cy="371475"/>
                <wp:effectExtent l="0" t="0" r="28575" b="28575"/>
                <wp:wrapNone/>
                <wp:docPr id="295" name="Rounded Rectangle 295"/>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166BE" w:rsidRDefault="00D166BE" w:rsidP="00D166BE">
                            <w:pPr>
                              <w:jc w:val="center"/>
                            </w:pPr>
                            <w:r>
                              <w:t>Borr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89ACE0A" id="Rounded Rectangle 295" o:spid="_x0000_s1122" style="position:absolute;margin-left:261pt;margin-top:117.2pt;width:69.75pt;height:29.2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" fillcolor="#4f81bd [3204]" strokecolor="#243f60 [1604]" strokeweight="2pt">
                <v:textbox>
                  <w:txbxContent>
                    <w:p w:rsidR="00D166BE" w:rsidRDefault="00D166BE" w:rsidP="00D166BE">
                      <w:pPr>
                        <w:jc w:val="center"/>
                      </w:pPr>
                      <w:r>
                        <w:t>Borrow</w:t>
                      </w:r>
                    </w:p>
                  </w:txbxContent>
                </v:textbox>
              </v:roundrect>
            </w:pict>
          </mc:Fallback>
        </mc:AlternateContent>
      </w:r>
      <w:r>
        <w:rPr>
          <w:noProof/>
        </w:rPr>
        <mc:AlternateContent>
          <mc:Choice Requires="wps">
            <w:drawing>
              <wp:anchor distT="0" distB="0" distL="114300" distR="114300" simplePos="0" relativeHeight="251656192" behindDoc="0" locked="0" layoutInCell="1" allowOverlap="1" wp14:anchorId="316EA120" wp14:editId="7C281C2B">
                <wp:simplePos x="0" y="0"/>
                <wp:positionH relativeFrom="column">
                  <wp:posOffset>1971675</wp:posOffset>
                </wp:positionH>
                <wp:positionV relativeFrom="paragraph">
                  <wp:posOffset>564515</wp:posOffset>
                </wp:positionV>
                <wp:extent cx="2209800" cy="771525"/>
                <wp:effectExtent l="0" t="0" r="19050" b="28575"/>
                <wp:wrapNone/>
                <wp:docPr id="293" name="Text Box 293"/>
                <wp:cNvGraphicFramePr/>
                <a:graphic xmlns:a="http://schemas.openxmlformats.org/drawingml/2006/main">
                  <a:graphicData uri="http://schemas.microsoft.com/office/word/2010/wordprocessingShape">
                    <wps:wsp>
                      <wps:cNvSpPr txBox="1"/>
                      <wps:spPr>
                        <a:xfrm>
                          <a:off x="0" y="0"/>
                          <a:ext cx="2209800" cy="771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166BE" w:rsidRDefault="00D166BE" w:rsidP="00D166BE">
                            <w:pPr>
                              <w:spacing w:after="0"/>
                            </w:pPr>
                            <w:r>
                              <w:t>Book Title:</w:t>
                            </w:r>
                          </w:p>
                          <w:p w:rsidR="00D166BE" w:rsidRDefault="00D166BE" w:rsidP="00D166BE">
                            <w:pPr>
                              <w:spacing w:after="0"/>
                            </w:pPr>
                            <w:r>
                              <w:t xml:space="preserve">Author: </w:t>
                            </w:r>
                          </w:p>
                          <w:p w:rsidR="00D166BE" w:rsidRDefault="00D166BE">
                            <w:r>
                              <w:t>Publish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EA120" id="Text Box 293" o:spid="_x0000_s1123" type="#_x0000_t202" style="position:absolute;margin-left:155.25pt;margin-top:44.45pt;width:174pt;height:6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" fillcolor="white [3201]" strokeweight=".5pt">
                <v:textbox>
                  <w:txbxContent>
                    <w:p w:rsidR="00D166BE" w:rsidRDefault="00D166BE" w:rsidP="00D166BE">
                      <w:pPr>
                        <w:spacing w:after="0"/>
                      </w:pPr>
                      <w:r>
                        <w:t>Book Title:</w:t>
                      </w:r>
                    </w:p>
                    <w:p w:rsidR="00D166BE" w:rsidRDefault="00D166BE" w:rsidP="00D166BE">
                      <w:pPr>
                        <w:spacing w:after="0"/>
                      </w:pPr>
                      <w:r>
                        <w:t xml:space="preserve">Author: </w:t>
                      </w:r>
                    </w:p>
                    <w:p w:rsidR="00D166BE" w:rsidRDefault="00D166BE">
                      <w:r>
                        <w:t>Publisher:</w:t>
                      </w:r>
                    </w:p>
                  </w:txbxContent>
                </v:textbox>
              </v:shape>
            </w:pict>
          </mc:Fallback>
        </mc:AlternateContent>
      </w:r>
      <w:r w:rsidR="00D918F3">
        <w:br w:type="page"/>
      </w:r>
      <w:r>
        <w:lastRenderedPageBreak/>
        <w:t>3. Lend Book</w:t>
      </w:r>
    </w:p>
    <w:p w:rsidR="00D55AEF" w:rsidRDefault="00D55AEF" w:rsidP="009C09BD"/>
    <w:p w:rsidR="00D918F3" w:rsidRDefault="00D918F3" w:rsidP="009C09BD"/>
    <w:p w:rsidR="005D7EDB" w:rsidRPr="005D7EDB" w:rsidRDefault="00D55AEF" w:rsidP="005D7EDB">
      <w:r w:rsidRPr="005D7EDB">
        <w:rPr>
          <w:noProof/>
        </w:rPr>
        <mc:AlternateContent>
          <mc:Choice Requires="wpg">
            <w:drawing>
              <wp:anchor distT="0" distB="0" distL="114300" distR="114300" simplePos="0" relativeHeight="251665408" behindDoc="0" locked="0" layoutInCell="1" allowOverlap="1" wp14:anchorId="7ACEF676" wp14:editId="70D200DB">
                <wp:simplePos x="0" y="0"/>
                <wp:positionH relativeFrom="column">
                  <wp:posOffset>0</wp:posOffset>
                </wp:positionH>
                <wp:positionV relativeFrom="paragraph">
                  <wp:posOffset>68580</wp:posOffset>
                </wp:positionV>
                <wp:extent cx="5715000" cy="3590925"/>
                <wp:effectExtent l="0" t="0" r="19050" b="28575"/>
                <wp:wrapNone/>
                <wp:docPr id="304" name="Group 304"/>
                <wp:cNvGraphicFramePr/>
                <a:graphic xmlns:a="http://schemas.openxmlformats.org/drawingml/2006/main">
                  <a:graphicData uri="http://schemas.microsoft.com/office/word/2010/wordprocessingGroup">
                    <wpg:wgp>
                      <wpg:cNvGrpSpPr/>
                      <wpg:grpSpPr>
                        <a:xfrm>
                          <a:off x="0" y="0"/>
                          <a:ext cx="5715000" cy="3590925"/>
                          <a:chOff x="0" y="0"/>
                          <a:chExt cx="5257800" cy="3971925"/>
                        </a:xfrm>
                      </wpg:grpSpPr>
                      <wpg:grpSp>
                        <wpg:cNvPr id="251" name="Group 251"/>
                        <wpg:cNvGrpSpPr/>
                        <wpg:grpSpPr>
                          <a:xfrm>
                            <a:off x="0" y="0"/>
                            <a:ext cx="5257800" cy="3971925"/>
                            <a:chOff x="0" y="0"/>
                            <a:chExt cx="5257800" cy="3971925"/>
                          </a:xfrm>
                        </wpg:grpSpPr>
                        <wpg:grpSp>
                          <wpg:cNvPr id="252" name="Group 252"/>
                          <wpg:cNvGrpSpPr/>
                          <wpg:grpSpPr>
                            <a:xfrm>
                              <a:off x="0" y="0"/>
                              <a:ext cx="5257800" cy="3971925"/>
                              <a:chOff x="0" y="0"/>
                              <a:chExt cx="5257800" cy="3971925"/>
                            </a:xfrm>
                          </wpg:grpSpPr>
                          <wpg:grpSp>
                            <wpg:cNvPr id="253" name="Group 253"/>
                            <wpg:cNvGrpSpPr/>
                            <wpg:grpSpPr>
                              <a:xfrm>
                                <a:off x="0" y="0"/>
                                <a:ext cx="5257800" cy="3971925"/>
                                <a:chOff x="0" y="0"/>
                                <a:chExt cx="5257800" cy="3971925"/>
                              </a:xfrm>
                            </wpg:grpSpPr>
                            <wps:wsp>
                              <wps:cNvPr id="254" name="Text Box 254"/>
                              <wps:cNvSpPr txBox="1"/>
                              <wps:spPr>
                                <a:xfrm>
                                  <a:off x="0" y="0"/>
                                  <a:ext cx="5257800" cy="3971925"/>
                                </a:xfrm>
                                <a:prstGeom prst="rect">
                                  <a:avLst/>
                                </a:prstGeom>
                                <a:solidFill>
                                  <a:sysClr val="window" lastClr="FFFFFF"/>
                                </a:solidFill>
                                <a:ln w="25400" cap="flat" cmpd="sng" algn="ctr">
                                  <a:solidFill>
                                    <a:sysClr val="windowText" lastClr="000000"/>
                                  </a:solidFill>
                                  <a:prstDash val="solid"/>
                                </a:ln>
                                <a:effectLst/>
                              </wps:spPr>
                              <wps:txbx>
                                <w:txbxContent>
                                  <w:p w:rsidR="005D7EDB" w:rsidRDefault="005D7EDB" w:rsidP="005D7EDB"/>
                                  <w:p w:rsidR="005D7EDB" w:rsidRDefault="005D7EDB" w:rsidP="005D7EDB"/>
                                  <w:p w:rsidR="005D7EDB" w:rsidRDefault="005D7EDB" w:rsidP="005D7EDB"/>
                                  <w:p w:rsidR="005D7EDB" w:rsidRDefault="005D7EDB" w:rsidP="005D7EDB">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 name="Text Box 255"/>
                              <wps:cNvSpPr txBox="1"/>
                              <wps:spPr>
                                <a:xfrm>
                                  <a:off x="95250" y="104775"/>
                                  <a:ext cx="5067300" cy="1200150"/>
                                </a:xfrm>
                                <a:prstGeom prst="rect">
                                  <a:avLst/>
                                </a:prstGeom>
                                <a:solidFill>
                                  <a:sysClr val="window" lastClr="FFFFFF"/>
                                </a:solidFill>
                                <a:ln w="25400" cap="flat" cmpd="sng" algn="ctr">
                                  <a:solidFill>
                                    <a:srgbClr val="4F81BD"/>
                                  </a:solidFill>
                                  <a:prstDash val="solid"/>
                                </a:ln>
                                <a:effectLst/>
                              </wps:spPr>
                              <wps:txbx>
                                <w:txbxContent>
                                  <w:p w:rsidR="005D7EDB" w:rsidRPr="00EB599F" w:rsidRDefault="005D7EDB" w:rsidP="005D7EDB">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Rectangle 256"/>
                              <wps:cNvSpPr/>
                              <wps:spPr>
                                <a:xfrm>
                                  <a:off x="171450" y="180975"/>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5D7EDB" w:rsidRPr="00EB599F" w:rsidRDefault="005D7EDB" w:rsidP="005D7EDB">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Text Box 257"/>
                              <wps:cNvSpPr txBox="1"/>
                              <wps:spPr>
                                <a:xfrm>
                                  <a:off x="4067175" y="914400"/>
                                  <a:ext cx="1019175" cy="285750"/>
                                </a:xfrm>
                                <a:prstGeom prst="rect">
                                  <a:avLst/>
                                </a:prstGeom>
                                <a:solidFill>
                                  <a:sysClr val="window" lastClr="FFFFFF"/>
                                </a:solidFill>
                                <a:ln w="6350">
                                  <a:solidFill>
                                    <a:prstClr val="black"/>
                                  </a:solidFill>
                                </a:ln>
                                <a:effectLst/>
                              </wps:spPr>
                              <wps:txbx>
                                <w:txbxContent>
                                  <w:p w:rsidR="005D7EDB" w:rsidRDefault="005D7EDB" w:rsidP="005D7EDB">
                                    <w:r>
                                      <w:t>Search I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 name="Text Box 258"/>
                              <wps:cNvSpPr txBox="1"/>
                              <wps:spPr>
                                <a:xfrm>
                                  <a:off x="4029075" y="171450"/>
                                  <a:ext cx="1047750" cy="295275"/>
                                </a:xfrm>
                                <a:prstGeom prst="rect">
                                  <a:avLst/>
                                </a:prstGeom>
                                <a:solidFill>
                                  <a:sysClr val="window" lastClr="FFFFFF"/>
                                </a:solidFill>
                                <a:ln w="6350">
                                  <a:solidFill>
                                    <a:prstClr val="black"/>
                                  </a:solidFill>
                                </a:ln>
                                <a:effectLst/>
                              </wps:spPr>
                              <wps:txbx>
                                <w:txbxContent>
                                  <w:p w:rsidR="005D7EDB" w:rsidRDefault="005D7EDB" w:rsidP="005D7EDB">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 name="Text Box 259"/>
                              <wps:cNvSpPr txBox="1"/>
                              <wps:spPr>
                                <a:xfrm>
                                  <a:off x="4038600" y="552450"/>
                                  <a:ext cx="1038225" cy="266700"/>
                                </a:xfrm>
                                <a:prstGeom prst="rect">
                                  <a:avLst/>
                                </a:prstGeom>
                                <a:solidFill>
                                  <a:sysClr val="window" lastClr="FFFFFF"/>
                                </a:solidFill>
                                <a:ln w="6350">
                                  <a:solidFill>
                                    <a:prstClr val="black"/>
                                  </a:solidFill>
                                </a:ln>
                                <a:effectLst/>
                              </wps:spPr>
                              <wps:txbx>
                                <w:txbxContent>
                                  <w:p w:rsidR="005D7EDB" w:rsidRDefault="005D7EDB" w:rsidP="005D7EDB">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0" name="Text Box 260"/>
                              <wps:cNvSpPr txBox="1"/>
                              <wps:spPr>
                                <a:xfrm>
                                  <a:off x="123825" y="1352550"/>
                                  <a:ext cx="5048250" cy="295275"/>
                                </a:xfrm>
                                <a:prstGeom prst="rect">
                                  <a:avLst/>
                                </a:prstGeom>
                                <a:solidFill>
                                  <a:sysClr val="window" lastClr="FFFFFF"/>
                                </a:solidFill>
                                <a:ln w="6350">
                                  <a:solidFill>
                                    <a:prstClr val="black"/>
                                  </a:solidFill>
                                </a:ln>
                                <a:effectLst/>
                              </wps:spPr>
                              <wps:txbx>
                                <w:txbxContent>
                                  <w:p w:rsidR="005D7EDB" w:rsidRDefault="005D7EDB" w:rsidP="005D7EDB">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1" name="Straight Connector 261"/>
                              <wps:cNvCnPr/>
                              <wps:spPr>
                                <a:xfrm>
                                  <a:off x="1219200" y="1371600"/>
                                  <a:ext cx="0" cy="266700"/>
                                </a:xfrm>
                                <a:prstGeom prst="line">
                                  <a:avLst/>
                                </a:prstGeom>
                                <a:noFill/>
                                <a:ln w="9525" cap="flat" cmpd="sng" algn="ctr">
                                  <a:solidFill>
                                    <a:srgbClr val="4F81BD">
                                      <a:shade val="95000"/>
                                      <a:satMod val="105000"/>
                                    </a:srgbClr>
                                  </a:solidFill>
                                  <a:prstDash val="solid"/>
                                </a:ln>
                                <a:effectLst/>
                              </wps:spPr>
                              <wps:bodyPr/>
                            </wps:wsp>
                            <wps:wsp>
                              <wps:cNvPr id="262" name="Text Box 262"/>
                              <wps:cNvSpPr txBox="1"/>
                              <wps:spPr>
                                <a:xfrm>
                                  <a:off x="1190625" y="3571874"/>
                                  <a:ext cx="3181350" cy="295276"/>
                                </a:xfrm>
                                <a:prstGeom prst="rect">
                                  <a:avLst/>
                                </a:prstGeom>
                                <a:solidFill>
                                  <a:sysClr val="window" lastClr="FFFFFF"/>
                                </a:solidFill>
                                <a:ln w="6350">
                                  <a:solidFill>
                                    <a:prstClr val="black"/>
                                  </a:solidFill>
                                </a:ln>
                                <a:effectLst/>
                              </wps:spPr>
                              <wps:txbx>
                                <w:txbxContent>
                                  <w:p w:rsidR="005D7EDB" w:rsidRDefault="005D7EDB" w:rsidP="005D7EDB">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Straight Connector 263"/>
                              <wps:cNvCnPr/>
                              <wps:spPr>
                                <a:xfrm>
                                  <a:off x="2505075" y="1343025"/>
                                  <a:ext cx="0" cy="323850"/>
                                </a:xfrm>
                                <a:prstGeom prst="line">
                                  <a:avLst/>
                                </a:prstGeom>
                                <a:noFill/>
                                <a:ln w="9525" cap="flat" cmpd="sng" algn="ctr">
                                  <a:solidFill>
                                    <a:srgbClr val="4F81BD">
                                      <a:shade val="95000"/>
                                      <a:satMod val="105000"/>
                                    </a:srgbClr>
                                  </a:solidFill>
                                  <a:prstDash val="solid"/>
                                </a:ln>
                                <a:effectLst/>
                              </wps:spPr>
                              <wps:bodyPr/>
                            </wps:wsp>
                            <wps:wsp>
                              <wps:cNvPr id="264" name="Straight Connector 264"/>
                              <wps:cNvCnPr/>
                              <wps:spPr>
                                <a:xfrm>
                                  <a:off x="3705225" y="1352550"/>
                                  <a:ext cx="0" cy="323850"/>
                                </a:xfrm>
                                <a:prstGeom prst="line">
                                  <a:avLst/>
                                </a:prstGeom>
                                <a:noFill/>
                                <a:ln w="9525" cap="flat" cmpd="sng" algn="ctr">
                                  <a:solidFill>
                                    <a:srgbClr val="4F81BD">
                                      <a:shade val="95000"/>
                                      <a:satMod val="105000"/>
                                    </a:srgbClr>
                                  </a:solidFill>
                                  <a:prstDash val="solid"/>
                                </a:ln>
                                <a:effectLst/>
                              </wps:spPr>
                              <wps:bodyPr/>
                            </wps:wsp>
                          </wpg:grpSp>
                          <wps:wsp>
                            <wps:cNvPr id="265" name="Text Box 265"/>
                            <wps:cNvSpPr txBox="1"/>
                            <wps:spPr>
                              <a:xfrm>
                                <a:off x="133350" y="2012302"/>
                                <a:ext cx="1343025" cy="13595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7EDB" w:rsidRDefault="005D7EDB" w:rsidP="005D7EDB">
                                  <w:pPr>
                                    <w:spacing w:after="120"/>
                                  </w:pPr>
                                  <w:r>
                                    <w:t>Borrow Book</w:t>
                                  </w:r>
                                </w:p>
                                <w:p w:rsidR="005D7EDB" w:rsidRPr="003A4EDE" w:rsidRDefault="005D7EDB" w:rsidP="005D7EDB">
                                  <w:pPr>
                                    <w:spacing w:after="120"/>
                                    <w:rPr>
                                      <w:sz w:val="16"/>
                                      <w:szCs w:val="16"/>
                                    </w:rPr>
                                  </w:pPr>
                                  <w:r>
                                    <w:rPr>
                                      <w:sz w:val="16"/>
                                      <w:szCs w:val="16"/>
                                    </w:rPr>
                                    <w:t xml:space="preserve">             Join a</w:t>
                                  </w:r>
                                  <w:r w:rsidRPr="003A4EDE">
                                    <w:rPr>
                                      <w:sz w:val="16"/>
                                      <w:szCs w:val="16"/>
                                    </w:rPr>
                                    <w:t xml:space="preserve"> circle</w:t>
                                  </w:r>
                                </w:p>
                                <w:p w:rsidR="005D7EDB" w:rsidRDefault="005D7EDB" w:rsidP="005D7EDB">
                                  <w:r>
                                    <w:t>Lend Book</w:t>
                                  </w:r>
                                </w:p>
                                <w:p w:rsidR="005D7EDB" w:rsidRPr="00CB5AD5" w:rsidRDefault="005D7EDB" w:rsidP="005D7EDB">
                                  <w:r>
                                    <w:t xml:space="preserve">        </w:t>
                                  </w:r>
                                  <w:r w:rsidRPr="00CB5AD5">
                                    <w:rPr>
                                      <w:sz w:val="16"/>
                                      <w:szCs w:val="16"/>
                                    </w:rPr>
                                    <w:t>Creating Circle</w:t>
                                  </w:r>
                                </w:p>
                                <w:p w:rsidR="005D7EDB" w:rsidRPr="00CB5AD5" w:rsidRDefault="005D7EDB" w:rsidP="005D7EDB">
                                  <w:pPr>
                                    <w:rPr>
                                      <w:i/>
                                      <w:sz w:val="16"/>
                                      <w:szCs w:val="16"/>
                                    </w:rPr>
                                  </w:pPr>
                                  <w:r>
                                    <w:rPr>
                                      <w:sz w:val="16"/>
                                      <w:szCs w:val="16"/>
                                    </w:rPr>
                                    <w:t xml:space="preserve">            </w:t>
                                  </w:r>
                                  <w:r w:rsidRPr="00CB5AD5">
                                    <w:rPr>
                                      <w:sz w:val="16"/>
                                      <w:szCs w:val="16"/>
                                    </w:rPr>
                                    <w:t>Ad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66" name="Straight Connector 266"/>
                          <wps:cNvCnPr/>
                          <wps:spPr>
                            <a:xfrm>
                              <a:off x="304800" y="2581275"/>
                              <a:ext cx="0" cy="533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7" name="Straight Arrow Connector 267"/>
                          <wps:cNvCnPr/>
                          <wps:spPr>
                            <a:xfrm flipV="1">
                              <a:off x="314325" y="3095625"/>
                              <a:ext cx="1905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8" name="Straight Arrow Connector 268"/>
                          <wps:cNvCnPr/>
                          <wps:spPr>
                            <a:xfrm>
                              <a:off x="314325" y="2828925"/>
                              <a:ext cx="180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9" name="Straight Connector 269"/>
                          <wps:cNvCnPr/>
                          <wps:spPr>
                            <a:xfrm>
                              <a:off x="304800" y="2085975"/>
                              <a:ext cx="9525" cy="2381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0" name="Straight Arrow Connector 270"/>
                          <wps:cNvCnPr/>
                          <wps:spPr>
                            <a:xfrm>
                              <a:off x="314325" y="2324100"/>
                              <a:ext cx="200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96" name="Text Box 296"/>
                        <wps:cNvSpPr txBox="1"/>
                        <wps:spPr>
                          <a:xfrm>
                            <a:off x="561861" y="1696598"/>
                            <a:ext cx="1952625" cy="2974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7EDB" w:rsidRDefault="005D7EDB" w:rsidP="005D7EDB">
                              <w:r>
                                <w:t xml:space="preserve">&gt;&gt; Lend Book &gt;&gt;Add It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Text Box 297"/>
                        <wps:cNvSpPr txBox="1"/>
                        <wps:spPr>
                          <a:xfrm>
                            <a:off x="2049138" y="1994053"/>
                            <a:ext cx="2295525" cy="8927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7EDB" w:rsidRDefault="005D7EDB" w:rsidP="005D7EDB">
                              <w:pPr>
                                <w:spacing w:after="0"/>
                              </w:pPr>
                              <w:r>
                                <w:t>Add Book:</w:t>
                              </w:r>
                            </w:p>
                            <w:p w:rsidR="005D7EDB" w:rsidRDefault="005D7EDB" w:rsidP="005D7EDB">
                              <w:pPr>
                                <w:spacing w:after="0"/>
                              </w:pPr>
                              <w:r>
                                <w:t>Book Title:</w:t>
                              </w:r>
                            </w:p>
                            <w:p w:rsidR="005D7EDB" w:rsidRDefault="005D7EDB" w:rsidP="005D7EDB">
                              <w:pPr>
                                <w:spacing w:after="0"/>
                              </w:pPr>
                              <w:r>
                                <w:t xml:space="preserve">Author: </w:t>
                              </w:r>
                            </w:p>
                            <w:p w:rsidR="005D7EDB" w:rsidRDefault="005D7EDB" w:rsidP="005D7EDB">
                              <w:pPr>
                                <w:spacing w:after="0"/>
                              </w:pPr>
                              <w:r>
                                <w:t>Publisher:</w:t>
                              </w:r>
                            </w:p>
                            <w:p w:rsidR="005D7EDB" w:rsidRDefault="005D7EDB" w:rsidP="005D7E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Rounded Rectangle 298"/>
                        <wps:cNvSpPr/>
                        <wps:spPr>
                          <a:xfrm>
                            <a:off x="1905918" y="2941504"/>
                            <a:ext cx="100012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D7EDB" w:rsidRDefault="005D7EDB" w:rsidP="005D7EDB">
                              <w:pPr>
                                <w:jc w:val="center"/>
                              </w:pPr>
                              <w:r>
                                <w:t>Ad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ounded Rectangle 299"/>
                        <wps:cNvSpPr/>
                        <wps:spPr>
                          <a:xfrm>
                            <a:off x="3382179" y="2941504"/>
                            <a:ext cx="100012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D7EDB" w:rsidRDefault="005D7EDB" w:rsidP="005D7EDB">
                              <w:pPr>
                                <w:jc w:val="center"/>
                              </w:pPr>
                              <w:r>
                                <w:t>Remo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EF676" id="Group 304" o:spid="_x0000_s1124" style="position:absolute;margin-left:0;margin-top:5.4pt;width:450pt;height:282.75pt;z-index:251665408;mso-width-relative:margin;mso-height-relative:margin" coordsize="52578,39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">
                <v:group id="Group 251" o:spid="_x0000_s1125" style="position:absolute;width:52578;height:39719"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group id="Group 252" o:spid="_x0000_s1126" style="position:absolute;width:52578;height:39719"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group id="Group 253" o:spid="_x0000_s1127" style="position:absolute;width:52578;height:39719"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Text Box 254" o:spid="_x0000_s1128" type="#_x0000_t202" style="position:absolute;width:52578;height:39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2PMUA&#10;AADcAAAADwAAAGRycy9kb3ducmV2LnhtbESPzYvCMBTE7wv+D+EJ3ta0fiFdo6gg7MGDXwf39mje&#10;NmWbl9pE7f73RhA8DjPzG2a2aG0lbtT40rGCtJ+AIM6dLrlQcDpuPqcgfEDWWDkmBf/kYTHvfMww&#10;0+7Oe7odQiEihH2GCkwIdSalzw1Z9H1XE0fv1zUWQ5RNIXWD9wi3lRwkyURaLDkuGKxpbSj/O1yt&#10;gvI6/UlHqRnvhsvTeTXZokzoolSv2y6/QARqwzv8an9rBYPxCJ5n4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PY8xQAAANwAAAAPAAAAAAAAAAAAAAAAAJgCAABkcnMv&#10;ZG93bnJldi54bWxQSwUGAAAAAAQABAD1AAAAigMAAAAA&#10;" fillcolor="window" strokecolor="windowText" strokeweight="2pt">
                        <v:textbox>
                          <w:txbxContent>
                            <w:p w:rsidR="005D7EDB" w:rsidRDefault="005D7EDB" w:rsidP="005D7EDB"/>
                            <w:p w:rsidR="005D7EDB" w:rsidRDefault="005D7EDB" w:rsidP="005D7EDB"/>
                            <w:p w:rsidR="005D7EDB" w:rsidRDefault="005D7EDB" w:rsidP="005D7EDB"/>
                            <w:p w:rsidR="005D7EDB" w:rsidRDefault="005D7EDB" w:rsidP="005D7EDB">
                              <w:pPr>
                                <w:spacing w:after="0"/>
                              </w:pPr>
                            </w:p>
                          </w:txbxContent>
                        </v:textbox>
                      </v:shape>
                      <v:shape id="Text Box 255" o:spid="_x0000_s1129" type="#_x0000_t202" style="position:absolute;left:952;top:1047;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E/z8MA&#10;AADcAAAADwAAAGRycy9kb3ducmV2LnhtbESPQYvCMBSE7wv+h/AEb2uqYFeqsYggCKKgux68PZpn&#10;W9q8lCZq9dcbQdjjMDPfMPO0M7W4UetKywpGwwgEcWZ1ybmCv9/19xSE88gaa8uk4EEO0kXva46J&#10;tnc+0O3ocxEg7BJUUHjfJFK6rCCDbmgb4uBdbGvQB9nmUrd4D3BTy3EUxdJgyWGhwIZWBWXV8WoU&#10;7PYxbSvzkz9iivT5WbvmVGZKDfrdcgbCU+f/w5/2RisYTybwPh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E/z8MAAADcAAAADwAAAAAAAAAAAAAAAACYAgAAZHJzL2Rv&#10;d25yZXYueG1sUEsFBgAAAAAEAAQA9QAAAIgDAAAAAA==&#10;" fillcolor="window" strokecolor="#4f81bd" strokeweight="2pt">
                        <v:textbox>
                          <w:txbxContent>
                            <w:p w:rsidR="005D7EDB" w:rsidRPr="00EB599F" w:rsidRDefault="005D7EDB" w:rsidP="005D7EDB">
                              <w:pPr>
                                <w:rPr>
                                  <w:sz w:val="56"/>
                                  <w:szCs w:val="56"/>
                                </w:rPr>
                              </w:pPr>
                              <w:r>
                                <w:t xml:space="preserve">                               </w:t>
                              </w:r>
                              <w:r w:rsidRPr="00EB599F">
                                <w:rPr>
                                  <w:sz w:val="56"/>
                                  <w:szCs w:val="56"/>
                                </w:rPr>
                                <w:t>Ideal Book Shelf</w:t>
                              </w:r>
                              <w:r>
                                <w:rPr>
                                  <w:sz w:val="56"/>
                                  <w:szCs w:val="56"/>
                                </w:rPr>
                                <w:t xml:space="preserve">  </w:t>
                              </w:r>
                            </w:p>
                          </w:txbxContent>
                        </v:textbox>
                      </v:shape>
                      <v:rect id="Rectangle 256" o:spid="_x0000_s1130" style="position:absolute;left:1714;top:1809;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Mar8UA&#10;AADcAAAADwAAAGRycy9kb3ducmV2LnhtbESPQWvCQBSE74L/YXmCN90Ya5A0GxFRKO1Bql56e82+&#10;JsHs25Bdk/TfdwuFHoeZ+YbJdqNpRE+dqy0rWC0jEMSF1TWXCm7X02ILwnlkjY1lUvBNDnb5dJJh&#10;qu3A79RffCkChF2KCirv21RKV1Rk0C1tSxy8L9sZ9EF2pdQdDgFuGhlHUSIN1hwWKmzpUFFxvzyM&#10;gmS9vdu3W/+6fwz6/Hm86vjpQys1n437ZxCeRv8f/mu/aAXxJoH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8xqvxQAAANwAAAAPAAAAAAAAAAAAAAAAAJgCAABkcnMv&#10;ZG93bnJldi54bWxQSwUGAAAAAAQABAD1AAAAigMAAAAA&#10;" fillcolor="#ffa2a1" strokecolor="#be4b48">
                        <v:fill color2="#ffe5e5" rotate="t" angle="180" colors="0 #ffa2a1;22938f #ffbebd;1 #ffe5e5" focus="100%" type="gradient"/>
                        <v:shadow on="t" color="black" opacity="24903f" origin=",.5" offset="0,.55556mm"/>
                        <v:textbox>
                          <w:txbxContent>
                            <w:p w:rsidR="005D7EDB" w:rsidRPr="00EB599F" w:rsidRDefault="005D7EDB" w:rsidP="005D7EDB">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257" o:spid="_x0000_s1131" type="#_x0000_t202" style="position:absolute;left:40671;top:9144;width:1019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MQA&#10;AADcAAAADwAAAGRycy9kb3ducmV2LnhtbESPQWsCMRSE70L/Q3iF3jRbobrdGqUIgpcirj20t0fy&#10;upt287Js4rr11xtB8DjMzDfMYjW4RvTUBetZwfMkA0GsvbFcKfg8bMY5iBCRDTaeScE/BVgtH0YL&#10;LIw/8Z76MlYiQTgUqKCOsS2kDLomh2HiW+Lk/fjOYUyyq6Tp8JTgrpHTLJtJh5bTQo0trWvSf+XR&#10;KTD85Vl/24+z5VLb1/Mu/9W9Uk+Pw/sbiEhDvIdv7a1RMH2Zw/VMOgJ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IvwzEAAAA3AAAAA8AAAAAAAAAAAAAAAAAmAIAAGRycy9k&#10;b3ducmV2LnhtbFBLBQYAAAAABAAEAPUAAACJAwAAAAA=&#10;" fillcolor="window" strokeweight=".5pt">
                        <v:textbox>
                          <w:txbxContent>
                            <w:p w:rsidR="005D7EDB" w:rsidRDefault="005D7EDB" w:rsidP="005D7EDB">
                              <w:r>
                                <w:t>Search Items</w:t>
                              </w:r>
                            </w:p>
                          </w:txbxContent>
                        </v:textbox>
                      </v:shape>
                      <v:shape id="Text Box 258" o:spid="_x0000_s1132" type="#_x0000_t202" style="position:absolute;left:40290;top:1714;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crfsAA&#10;AADcAAAADwAAAGRycy9kb3ducmV2LnhtbERPz2vCMBS+C/4P4Q12s+mEieuMMgTBiwyrh+32SJ5t&#10;XPNSmlg7/3pzEDx+fL8Xq8E1oqcuWM8K3rIcBLH2xnKl4HjYTOYgQkQ22HgmBf8UYLUcjxZYGH/l&#10;PfVlrEQK4VCggjrGtpAy6Jochsy3xIk7+c5hTLCrpOnwmsJdI6d5PpMOLaeGGlta16T/yotTYPjH&#10;s/61u5vlUtuP2/f8rHulXl+Gr08QkYb4FD/cW6Ng+p7WpjPpCMj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xcrfsAAAADcAAAADwAAAAAAAAAAAAAAAACYAgAAZHJzL2Rvd25y&#10;ZXYueG1sUEsFBgAAAAAEAAQA9QAAAIUDAAAAAA==&#10;" fillcolor="window" strokeweight=".5pt">
                        <v:textbox>
                          <w:txbxContent>
                            <w:p w:rsidR="005D7EDB" w:rsidRDefault="005D7EDB" w:rsidP="005D7EDB">
                              <w:r>
                                <w:t xml:space="preserve">         Sign in</w:t>
                              </w:r>
                            </w:p>
                          </w:txbxContent>
                        </v:textbox>
                      </v:shape>
                      <v:shape id="Text Box 259" o:spid="_x0000_s1133" type="#_x0000_t202" style="position:absolute;left:40386;top:5524;width:1038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uO5cQA&#10;AADcAAAADwAAAGRycy9kb3ducmV2LnhtbESPQWvCQBSE74L/YXmCN900YNHUNZRCoRcpjR709th9&#10;TbbNvg3ZbYz++m6h4HGYmW+YbTm6VgzUB+tZwcMyA0GsvbFcKzgeXhdrECEiG2w9k4IrBSh308kW&#10;C+Mv/EFDFWuRIBwKVNDE2BVSBt2Qw7D0HXHyPn3vMCbZ19L0eElw18o8yx6lQ8tpocGOXhrS39WP&#10;U2D45Fmf7f5mudJ2c3tff+lBqflsfH4CEWmM9/B/+80oyFcb+Du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bjuXEAAAA3AAAAA8AAAAAAAAAAAAAAAAAmAIAAGRycy9k&#10;b3ducmV2LnhtbFBLBQYAAAAABAAEAPUAAACJAwAAAAA=&#10;" fillcolor="window" strokeweight=".5pt">
                        <v:textbox>
                          <w:txbxContent>
                            <w:p w:rsidR="005D7EDB" w:rsidRDefault="005D7EDB" w:rsidP="005D7EDB">
                              <w:r>
                                <w:t xml:space="preserve">       Sign Up</w:t>
                              </w:r>
                            </w:p>
                          </w:txbxContent>
                        </v:textbox>
                      </v:shape>
                      <v:shape id="Text Box 260" o:spid="_x0000_s1134" type="#_x0000_t202" style="position:absolute;left:1238;top:13525;width:5048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3txcAA&#10;AADcAAAADwAAAGRycy9kb3ducmV2LnhtbERPTYvCMBC9C/sfwizsTVM9iHaNIsLCXmSxenBvQzK2&#10;0WZSmlirv94cBI+P971Y9a4WHbXBelYwHmUgiLU3lksFh/3PcAYiRGSDtWdScKcAq+XHYIG58Tfe&#10;UVfEUqQQDjkqqGJscimDrshhGPmGOHEn3zqMCbalNC3eUrir5STLptKh5dRQYUObivSluDoFho+e&#10;9b/dPiwX2s4ff7Oz7pT6+uzX3yAi9fEtfrl/jYLJNM1PZ9IRkM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w3txcAAAADcAAAADwAAAAAAAAAAAAAAAACYAgAAZHJzL2Rvd25y&#10;ZXYueG1sUEsFBgAAAAAEAAQA9QAAAIUDAAAAAA==&#10;" fillcolor="window" strokeweight=".5pt">
                        <v:textbox>
                          <w:txbxContent>
                            <w:p w:rsidR="005D7EDB" w:rsidRDefault="005D7EDB" w:rsidP="005D7EDB">
                              <w:r>
                                <w:t>Home                          About us                          FAQ                                       Contact us</w:t>
                              </w:r>
                            </w:p>
                          </w:txbxContent>
                        </v:textbox>
                      </v:shape>
                      <v:line id="Straight Connector 261" o:spid="_x0000_s1135" style="position:absolute;visibility:visible;mso-wrap-style:square" from="12192,13716" to="12192,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g518IAAADcAAAADwAAAGRycy9kb3ducmV2LnhtbESPQWsCMRSE74L/ITyhN81qQepqFBEK&#10;PXhQW6jHZ/LcLG5e1k3U9d8bQfA4zMw3zGzRukpcqQmlZwXDQQaCWHtTcqHg7/e7/wUiRGSDlWdS&#10;cKcAi3m3M8Pc+Btv6bqLhUgQDjkqsDHWuZRBW3IYBr4mTt7RNw5jkk0hTYO3BHeVHGXZWDosOS1Y&#10;rGllSZ92F6fg3+J6s9GHSP5zv9SmMMafJ0p99NrlFESkNr7Dr/aPUTAaD+F5Jh0B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4g518IAAADcAAAADwAAAAAAAAAAAAAA&#10;AAChAgAAZHJzL2Rvd25yZXYueG1sUEsFBgAAAAAEAAQA+QAAAJADAAAAAA==&#10;" strokecolor="#4a7ebb"/>
                      <v:shape id="Text Box 262" o:spid="_x0000_s1136" type="#_x0000_t202" style="position:absolute;left:11906;top:35718;width:318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WKcMA&#10;AADcAAAADwAAAGRycy9kb3ducmV2LnhtbESPQWsCMRSE70L/Q3iF3jTbPYiuRimFgpdSunrQ2yN5&#10;7kY3L8smrlt/fSMIHoeZ+YZZrgfXiJ66YD0reJ9kIIi1N5YrBbvt13gGIkRkg41nUvBHAdarl9ES&#10;C+Ov/Et9GSuRIBwKVFDH2BZSBl2TwzDxLXHyjr5zGJPsKmk6vCa4a2SeZVPp0HJaqLGlz5r0ubw4&#10;BYb3nvXBft8sl9rObz+zk+6VensdPhYgIg3xGX60N0ZBPs3hfiYd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PWKcMAAADcAAAADwAAAAAAAAAAAAAAAACYAgAAZHJzL2Rv&#10;d25yZXYueG1sUEsFBgAAAAAEAAQA9QAAAIgDAAAAAA==&#10;" fillcolor="window" strokeweight=".5pt">
                        <v:textbox>
                          <w:txbxContent>
                            <w:p w:rsidR="005D7EDB" w:rsidRDefault="005D7EDB" w:rsidP="005D7EDB">
                              <w:r>
                                <w:t xml:space="preserve">                Copyright @ 2013 Ideal Book Shelf</w:t>
                              </w:r>
                            </w:p>
                          </w:txbxContent>
                        </v:textbox>
                      </v:shape>
                      <v:line id="Straight Connector 263" o:spid="_x0000_s1137" style="position:absolute;visibility:visible;mso-wrap-style:square" from="25050,13430" to="25050,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YCO8IAAADcAAAADwAAAGRycy9kb3ducmV2LnhtbESPQWsCMRSE7wX/Q3iCt5pVQepqFBEE&#10;Dx6sLdTjM3luFjcv6ybq+u9NQfA4zMw3zGzRukrcqAmlZwWDfgaCWHtTcqHg92f9+QUiRGSDlWdS&#10;8KAAi3nnY4a58Xf+pts+FiJBOOSowMZY51IGbclh6PuaOHkn3ziMSTaFNA3eE9xVcphlY+mw5LRg&#10;saaVJX3eX52CP4vb3U4fI/nRYalNYYy/TJTqddvlFESkNr7Dr/bGKBiOR/B/Jh0BO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YCO8IAAADcAAAADwAAAAAAAAAAAAAA&#10;AAChAgAAZHJzL2Rvd25yZXYueG1sUEsFBgAAAAAEAAQA+QAAAJADAAAAAA==&#10;" strokecolor="#4a7ebb"/>
                      <v:line id="Straight Connector 264" o:spid="_x0000_s1138" style="position:absolute;visibility:visible;mso-wrap-style:square" from="37052,13525" to="37052,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T8MAAADcAAAADwAAAGRycy9kb3ducmV2LnhtbESPT2sCMRTE7wW/Q3iCN82qRezWKFIo&#10;ePDgP7DH1+S5Wdy8rJuo67dvBKHHYWZ+w8wWravEjZpQelYwHGQgiLU3JRcKDvvv/hREiMgGK8+k&#10;4EEBFvPO2wxz4++8pdsuFiJBOOSowMZY51IGbclhGPiaOHkn3ziMSTaFNA3eE9xVcpRlE+mw5LRg&#10;saYvS/q8uzoFR4vrzUb/RvLjn6U2hTH+8qFUr9suP0FEauN/+NVeGQWjyTs8z6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mk/DAAAA3AAAAA8AAAAAAAAAAAAA&#10;AAAAoQIAAGRycy9kb3ducmV2LnhtbFBLBQYAAAAABAAEAPkAAACRAwAAAAA=&#10;" strokecolor="#4a7ebb"/>
                    </v:group>
                    <v:shape id="Text Box 265" o:spid="_x0000_s1139" type="#_x0000_t202" style="position:absolute;left:1333;top:20123;width:13430;height:13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oFcMA&#10;AADcAAAADwAAAGRycy9kb3ducmV2LnhtbESPQWsCMRSE74X+h/AKvdVshcp2NYottgieqsXzY/NM&#10;gpuXJUnX7b9vBKHHYWa+YRar0XdioJhcYAXPkwoEcRu0Y6Pg+/DxVINIGVljF5gU/FKC1fL+boGN&#10;Dhf+omGfjSgQTg0qsDn3jZSpteQxTUJPXLxTiB5zkdFIHfFS4L6T06qaSY+Oy4LFnt4ttef9j1ew&#10;eTOvpq0x2k2tnRvG42lnPpV6fBjXcxCZxvwfvrW3WsF09gL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qoFcMAAADcAAAADwAAAAAAAAAAAAAAAACYAgAAZHJzL2Rv&#10;d25yZXYueG1sUEsFBgAAAAAEAAQA9QAAAIgDAAAAAA==&#10;" fillcolor="white [3201]" strokeweight=".5pt">
                      <v:textbox>
                        <w:txbxContent>
                          <w:p w:rsidR="005D7EDB" w:rsidRDefault="005D7EDB" w:rsidP="005D7EDB">
                            <w:pPr>
                              <w:spacing w:after="120"/>
                            </w:pPr>
                            <w:r>
                              <w:t>Borrow Book</w:t>
                            </w:r>
                          </w:p>
                          <w:p w:rsidR="005D7EDB" w:rsidRPr="003A4EDE" w:rsidRDefault="005D7EDB" w:rsidP="005D7EDB">
                            <w:pPr>
                              <w:spacing w:after="120"/>
                              <w:rPr>
                                <w:sz w:val="16"/>
                                <w:szCs w:val="16"/>
                              </w:rPr>
                            </w:pPr>
                            <w:r>
                              <w:rPr>
                                <w:sz w:val="16"/>
                                <w:szCs w:val="16"/>
                              </w:rPr>
                              <w:t xml:space="preserve">             Join a</w:t>
                            </w:r>
                            <w:r w:rsidRPr="003A4EDE">
                              <w:rPr>
                                <w:sz w:val="16"/>
                                <w:szCs w:val="16"/>
                              </w:rPr>
                              <w:t xml:space="preserve"> circle</w:t>
                            </w:r>
                          </w:p>
                          <w:p w:rsidR="005D7EDB" w:rsidRDefault="005D7EDB" w:rsidP="005D7EDB">
                            <w:r>
                              <w:t>Lend Book</w:t>
                            </w:r>
                          </w:p>
                          <w:p w:rsidR="005D7EDB" w:rsidRPr="00CB5AD5" w:rsidRDefault="005D7EDB" w:rsidP="005D7EDB">
                            <w:r>
                              <w:t xml:space="preserve">        </w:t>
                            </w:r>
                            <w:r w:rsidRPr="00CB5AD5">
                              <w:rPr>
                                <w:sz w:val="16"/>
                                <w:szCs w:val="16"/>
                              </w:rPr>
                              <w:t>Creating Circle</w:t>
                            </w:r>
                          </w:p>
                          <w:p w:rsidR="005D7EDB" w:rsidRPr="00CB5AD5" w:rsidRDefault="005D7EDB" w:rsidP="005D7EDB">
                            <w:pPr>
                              <w:rPr>
                                <w:i/>
                                <w:sz w:val="16"/>
                                <w:szCs w:val="16"/>
                              </w:rPr>
                            </w:pPr>
                            <w:r>
                              <w:rPr>
                                <w:sz w:val="16"/>
                                <w:szCs w:val="16"/>
                              </w:rPr>
                              <w:t xml:space="preserve">            </w:t>
                            </w:r>
                            <w:r w:rsidRPr="00CB5AD5">
                              <w:rPr>
                                <w:sz w:val="16"/>
                                <w:szCs w:val="16"/>
                              </w:rPr>
                              <w:t>Add Item</w:t>
                            </w:r>
                          </w:p>
                        </w:txbxContent>
                      </v:textbox>
                    </v:shape>
                  </v:group>
                  <v:line id="Straight Connector 266" o:spid="_x0000_s1140" style="position:absolute;visibility:visible;mso-wrap-style:square" from="3048,25812" to="3048,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kVQcUAAADcAAAADwAAAGRycy9kb3ducmV2LnhtbESPUWvCQBCE34X+h2MLfdNLIwabeooU&#10;CtL6UtsfsM1tk2BuL71bNfbXe0LBx2FmvmEWq8F16kghtp4NPE4yUMSVty3XBr4+X8dzUFGQLXae&#10;ycCZIqyWd6MFltaf+IOOO6lVgnAs0UAj0pdax6ohh3Hie+Lk/fjgUJIMtbYBTwnuOp1nWaEdtpwW&#10;GuzppaFqvzs4A7/v2008f3e5FLO/t31Yz59kGo15uB/Wz6CEBrmF/9sbayAvCrieSUdA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kVQcUAAADcAAAADwAAAAAAAAAA&#10;AAAAAAChAgAAZHJzL2Rvd25yZXYueG1sUEsFBgAAAAAEAAQA+QAAAJMDAAAAAA==&#10;" strokecolor="#4579b8 [3044]"/>
                  <v:shape id="Straight Arrow Connector 267" o:spid="_x0000_s1141" type="#_x0000_t32" style="position:absolute;left:3143;top:30956;width:190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l9ccQAAADcAAAADwAAAGRycy9kb3ducmV2LnhtbESPQWsCMRSE74X+h/AKvdVsFWPZGqUU&#10;KsWbrnh+3bxulm5etknU1V9vCgWPw8x8w8yXg+vEkUJsPWt4HhUgiGtvWm407KqPpxcQMSEb7DyT&#10;hjNFWC7u7+ZYGn/iDR23qREZwrFEDTalvpQy1pYcxpHvibP37YPDlGVopAl4ynDXyXFRKOmw5bxg&#10;sad3S/XP9uA0fFW/ZmpVZdZh4pU6X/az9WGl9ePD8PYKItGQbuH/9qfRMFYz+DuTj4B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GX1xxAAAANwAAAAPAAAAAAAAAAAA&#10;AAAAAKECAABkcnMvZG93bnJldi54bWxQSwUGAAAAAAQABAD5AAAAkgMAAAAA&#10;" strokecolor="#4579b8 [3044]">
                    <v:stroke endarrow="block"/>
                  </v:shape>
                  <v:shape id="Straight Arrow Connector 268" o:spid="_x0000_s1142" type="#_x0000_t32" style="position:absolute;left:3143;top:28289;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xG0MQAAADcAAAADwAAAGRycy9kb3ducmV2LnhtbERPy2rCQBTdF/oPwy24KTpprLFEJ0GE&#10;4qNujC10eclck9DMnZCZavx7Z1Ho8nDey3wwrbhQ7xrLCl4mEQji0uqGKwWfp/fxGwjnkTW2lknB&#10;jRzk2ePDElNtr3ykS+ErEULYpaig9r5LpXRlTQbdxHbEgTvb3qAPsK+k7vEawk0r4yhKpMGGQ0ON&#10;Ha1rKn+KX6NgPZ3vv553r5sED+w/ON7uZvtvpUZPw2oBwtPg/8V/7q1WECdhbTgTjoDM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EbQxAAAANwAAAAPAAAAAAAAAAAA&#10;AAAAAKECAABkcnMvZG93bnJldi54bWxQSwUGAAAAAAQABAD5AAAAkgMAAAAA&#10;" strokecolor="#4579b8 [3044]">
                    <v:stroke endarrow="block"/>
                  </v:shape>
                  <v:line id="Straight Connector 269" o:spid="_x0000_s1143" style="position:absolute;visibility:visible;mso-wrap-style:square" from="3048,20859" to="3143,23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aBM8UAAADcAAAADwAAAGRycy9kb3ducmV2LnhtbESPUUvDQBCE3wX/w7GCb/ZipCGNvZZS&#10;KBT1pdUfsObWJDS3F+/WNvXX94SCj8PMfMPMl6Pr1ZFC7DwbeJxkoIhrbztuDHy8bx5KUFGQLfae&#10;ycCZIiwXtzdzrKw/8Y6Oe2lUgnCs0EArMlRax7olh3HiB+LkffngUJIMjbYBTwnuep1nWaEddpwW&#10;Whxo3VJ92P84A9+vb9t4/uxzKaa/L4ewKmfyFI25vxtXz6CERvkPX9tbayAvZvB3Jh0Bv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aBM8UAAADcAAAADwAAAAAAAAAA&#10;AAAAAAChAgAAZHJzL2Rvd25yZXYueG1sUEsFBgAAAAAEAAQA+QAAAJMDAAAAAA==&#10;" strokecolor="#4579b8 [3044]"/>
                  <v:shape id="Straight Arrow Connector 270" o:spid="_x0000_s1144" type="#_x0000_t32" style="position:absolute;left:3143;top:23241;width:2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PcC8IAAADcAAAADwAAAGRycy9kb3ducmV2LnhtbERPy4rCMBTdD/gP4QqzEU3t+KIaZRBk&#10;fG18gctLc22LzU1ponb+frIQZnk479miMaV4Uu0Kywr6vQgEcWp1wZmC82nVnYBwHlljaZkU/JKD&#10;xbz1McNE2xcf6Hn0mQgh7BJUkHtfJVK6NCeDrmcr4sDdbG3QB1hnUtf4CuGmlHEUjaTBgkNDjhUt&#10;c0rvx4dRsPwaby+dzeBnhHv2O47Xm+H2qtRnu/megvDU+H/x273WCuJxmB/Oh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2PcC8IAAADcAAAADwAAAAAAAAAAAAAA&#10;AAChAgAAZHJzL2Rvd25yZXYueG1sUEsFBgAAAAAEAAQA+QAAAJADAAAAAA==&#10;" strokecolor="#4579b8 [3044]">
                    <v:stroke endarrow="block"/>
                  </v:shape>
                </v:group>
                <v:shape id="Text Box 296" o:spid="_x0000_s1145" type="#_x0000_t202" style="position:absolute;left:5618;top:16965;width:19526;height:2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1GRcIA&#10;AADcAAAADwAAAGRycy9kb3ducmV2LnhtbESPQWsCMRSE74X+h/AKvdVsPci6GkWLLYKnaun5sXkm&#10;wc3LkqTr9t83gtDjMDPfMMv16DsxUEwusILXSQWCuA3asVHwdXp/qUGkjKyxC0wKfinBevX4sMRG&#10;hyt/0nDMRhQIpwYV2Jz7RsrUWvKYJqEnLt45RI+5yGikjngtcN/JaVXNpEfHZcFiT2+W2svxxyvY&#10;bc3ctDVGu6u1c8P4fT6YD6Wen8bNAkSmMf+H7+29VjCdz+B2ph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UZFwgAAANwAAAAPAAAAAAAAAAAAAAAAAJgCAABkcnMvZG93&#10;bnJldi54bWxQSwUGAAAAAAQABAD1AAAAhwMAAAAA&#10;" fillcolor="white [3201]" strokeweight=".5pt">
                  <v:textbox>
                    <w:txbxContent>
                      <w:p w:rsidR="005D7EDB" w:rsidRDefault="005D7EDB" w:rsidP="005D7EDB">
                        <w:r>
                          <w:t xml:space="preserve">&gt;&gt; Lend Book &gt;&gt;Add Item </w:t>
                        </w:r>
                      </w:p>
                    </w:txbxContent>
                  </v:textbox>
                </v:shape>
                <v:shape id="Text Box 297" o:spid="_x0000_s1146" type="#_x0000_t202" style="position:absolute;left:20491;top:19940;width:22955;height:8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Hj3sMA&#10;AADcAAAADwAAAGRycy9kb3ducmV2LnhtbESPQWsCMRSE74X+h/AKvdWsHuq6GsUWWwqeqqXnx+aZ&#10;BDcvS5Ku23/fCEKPw8x8w6w2o+/EQDG5wAqmkwoEcRu0Y6Pg6/j2VINIGVljF5gU/FKCzfr+boWN&#10;Dhf+pOGQjSgQTg0qsDn3jZSpteQxTUJPXLxTiB5zkdFIHfFS4L6Ts6p6lh4dlwWLPb1aas+HH69g&#10;92IWpq0x2l2tnRvG79PevCv1+DBulyAyjfk/fGt/aAWzxRyuZ8o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Hj3sMAAADcAAAADwAAAAAAAAAAAAAAAACYAgAAZHJzL2Rv&#10;d25yZXYueG1sUEsFBgAAAAAEAAQA9QAAAIgDAAAAAA==&#10;" fillcolor="white [3201]" strokeweight=".5pt">
                  <v:textbox>
                    <w:txbxContent>
                      <w:p w:rsidR="005D7EDB" w:rsidRDefault="005D7EDB" w:rsidP="005D7EDB">
                        <w:pPr>
                          <w:spacing w:after="0"/>
                        </w:pPr>
                        <w:r>
                          <w:t>Add Book:</w:t>
                        </w:r>
                      </w:p>
                      <w:p w:rsidR="005D7EDB" w:rsidRDefault="005D7EDB" w:rsidP="005D7EDB">
                        <w:pPr>
                          <w:spacing w:after="0"/>
                        </w:pPr>
                        <w:r>
                          <w:t>Book Title:</w:t>
                        </w:r>
                      </w:p>
                      <w:p w:rsidR="005D7EDB" w:rsidRDefault="005D7EDB" w:rsidP="005D7EDB">
                        <w:pPr>
                          <w:spacing w:after="0"/>
                        </w:pPr>
                        <w:r>
                          <w:t xml:space="preserve">Author: </w:t>
                        </w:r>
                      </w:p>
                      <w:p w:rsidR="005D7EDB" w:rsidRDefault="005D7EDB" w:rsidP="005D7EDB">
                        <w:pPr>
                          <w:spacing w:after="0"/>
                        </w:pPr>
                        <w:r>
                          <w:t>Publisher:</w:t>
                        </w:r>
                      </w:p>
                      <w:p w:rsidR="005D7EDB" w:rsidRDefault="005D7EDB" w:rsidP="005D7EDB"/>
                    </w:txbxContent>
                  </v:textbox>
                </v:shape>
                <v:roundrect id="Rounded Rectangle 298" o:spid="_x0000_s1147" style="position:absolute;left:19059;top:29415;width:10001;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5D7EDB" w:rsidRDefault="005D7EDB" w:rsidP="005D7EDB">
                        <w:pPr>
                          <w:jc w:val="center"/>
                        </w:pPr>
                        <w:r>
                          <w:t>Add</w:t>
                        </w:r>
                      </w:p>
                    </w:txbxContent>
                  </v:textbox>
                </v:roundrect>
                <v:roundrect id="Rounded Rectangle 299" o:spid="_x0000_s1148" style="position:absolute;left:33821;top:29415;width:10002;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Rp74A&#10;AADcAAAADwAAAGRycy9kb3ducmV2LnhtbESPzQrCMBCE74LvEFbwIpqqILYaRQR/rlYfYGnWtths&#10;SpNqfXsjCB6HmfmGWW87U4knNa60rGA6iUAQZ1aXnCu4XQ/jJQjnkTVWlknBmxxsN/3eGhNtX3yh&#10;Z+pzESDsElRQeF8nUrqsIINuYmvi4N1tY9AH2eRSN/gKcFPJWRQtpMGSw0KBNe0Lyh5paxTE7emd&#10;lvI+v6IftUeycYq5Vmo46HYrEJ46/w//2metYBbH8D0TjoD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TX0ae+AAAA3AAAAA8AAAAAAAAAAAAAAAAAmAIAAGRycy9kb3ducmV2&#10;LnhtbFBLBQYAAAAABAAEAPUAAACDAwAAAAA=&#10;" fillcolor="#4f81bd [3204]" strokecolor="#243f60 [1604]" strokeweight="2pt">
                  <v:textbox>
                    <w:txbxContent>
                      <w:p w:rsidR="005D7EDB" w:rsidRDefault="005D7EDB" w:rsidP="005D7EDB">
                        <w:pPr>
                          <w:jc w:val="center"/>
                        </w:pPr>
                        <w:r>
                          <w:t>Remove</w:t>
                        </w:r>
                      </w:p>
                    </w:txbxContent>
                  </v:textbox>
                </v:roundrect>
              </v:group>
            </w:pict>
          </mc:Fallback>
        </mc:AlternateContent>
      </w:r>
    </w:p>
    <w:p w:rsidR="005D7EDB" w:rsidRPr="005D7EDB" w:rsidRDefault="005D7EDB" w:rsidP="005D7EDB"/>
    <w:p w:rsidR="005D7EDB" w:rsidRPr="005D7EDB" w:rsidRDefault="005D7EDB" w:rsidP="005D7EDB"/>
    <w:p w:rsidR="005D7EDB" w:rsidRPr="005D7EDB" w:rsidRDefault="005D7EDB" w:rsidP="005D7EDB"/>
    <w:p w:rsidR="005D7EDB" w:rsidRDefault="005D7EDB"/>
    <w:p w:rsidR="005D7EDB" w:rsidRDefault="005D7EDB" w:rsidP="005D7EDB">
      <w:pPr>
        <w:tabs>
          <w:tab w:val="left" w:pos="4025"/>
        </w:tabs>
      </w:pPr>
      <w:r>
        <w:tab/>
      </w:r>
    </w:p>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5D7EDB" w:rsidRDefault="00D55AEF">
      <w:r w:rsidRPr="005D7EDB">
        <w:rPr>
          <w:noProof/>
        </w:rPr>
        <mc:AlternateContent>
          <mc:Choice Requires="wpg">
            <w:drawing>
              <wp:anchor distT="0" distB="0" distL="114300" distR="114300" simplePos="0" relativeHeight="251667456" behindDoc="0" locked="0" layoutInCell="1" allowOverlap="1" wp14:anchorId="61EFC812" wp14:editId="46DB33DA">
                <wp:simplePos x="0" y="0"/>
                <wp:positionH relativeFrom="column">
                  <wp:posOffset>222885</wp:posOffset>
                </wp:positionH>
                <wp:positionV relativeFrom="paragraph">
                  <wp:posOffset>2188210</wp:posOffset>
                </wp:positionV>
                <wp:extent cx="5257800" cy="3988106"/>
                <wp:effectExtent l="0" t="0" r="19050" b="12700"/>
                <wp:wrapNone/>
                <wp:docPr id="305" name="Group 305"/>
                <wp:cNvGraphicFramePr/>
                <a:graphic xmlns:a="http://schemas.openxmlformats.org/drawingml/2006/main">
                  <a:graphicData uri="http://schemas.microsoft.com/office/word/2010/wordprocessingGroup">
                    <wpg:wgp>
                      <wpg:cNvGrpSpPr/>
                      <wpg:grpSpPr>
                        <a:xfrm>
                          <a:off x="0" y="0"/>
                          <a:ext cx="5257800" cy="3988106"/>
                          <a:chOff x="0" y="0"/>
                          <a:chExt cx="5257800" cy="3988106"/>
                        </a:xfrm>
                      </wpg:grpSpPr>
                      <wpg:grpSp>
                        <wpg:cNvPr id="271" name="Group 271"/>
                        <wpg:cNvGrpSpPr/>
                        <wpg:grpSpPr>
                          <a:xfrm>
                            <a:off x="0" y="0"/>
                            <a:ext cx="5257800" cy="3988106"/>
                            <a:chOff x="0" y="0"/>
                            <a:chExt cx="5257800" cy="3971925"/>
                          </a:xfrm>
                        </wpg:grpSpPr>
                        <wpg:grpSp>
                          <wpg:cNvPr id="272" name="Group 272"/>
                          <wpg:cNvGrpSpPr/>
                          <wpg:grpSpPr>
                            <a:xfrm>
                              <a:off x="0" y="0"/>
                              <a:ext cx="5257800" cy="3971925"/>
                              <a:chOff x="0" y="0"/>
                              <a:chExt cx="5257800" cy="3971925"/>
                            </a:xfrm>
                          </wpg:grpSpPr>
                          <wpg:grpSp>
                            <wpg:cNvPr id="273" name="Group 273"/>
                            <wpg:cNvGrpSpPr/>
                            <wpg:grpSpPr>
                              <a:xfrm>
                                <a:off x="0" y="0"/>
                                <a:ext cx="5257800" cy="3971925"/>
                                <a:chOff x="0" y="0"/>
                                <a:chExt cx="5257800" cy="3971925"/>
                              </a:xfrm>
                            </wpg:grpSpPr>
                            <wps:wsp>
                              <wps:cNvPr id="274" name="Text Box 274"/>
                              <wps:cNvSpPr txBox="1"/>
                              <wps:spPr>
                                <a:xfrm>
                                  <a:off x="0" y="0"/>
                                  <a:ext cx="5257800" cy="3971925"/>
                                </a:xfrm>
                                <a:prstGeom prst="rect">
                                  <a:avLst/>
                                </a:prstGeom>
                                <a:solidFill>
                                  <a:sysClr val="window" lastClr="FFFFFF"/>
                                </a:solidFill>
                                <a:ln w="25400" cap="flat" cmpd="sng" algn="ctr">
                                  <a:solidFill>
                                    <a:sysClr val="windowText" lastClr="000000"/>
                                  </a:solidFill>
                                  <a:prstDash val="solid"/>
                                </a:ln>
                                <a:effectLst/>
                              </wps:spPr>
                              <wps:txbx>
                                <w:txbxContent>
                                  <w:p w:rsidR="005D7EDB" w:rsidRDefault="005D7EDB" w:rsidP="005D7EDB"/>
                                  <w:p w:rsidR="005D7EDB" w:rsidRDefault="005D7EDB" w:rsidP="005D7EDB">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5" name="Text Box 275"/>
                              <wps:cNvSpPr txBox="1"/>
                              <wps:spPr>
                                <a:xfrm>
                                  <a:off x="95250" y="104775"/>
                                  <a:ext cx="5067300" cy="1200150"/>
                                </a:xfrm>
                                <a:prstGeom prst="rect">
                                  <a:avLst/>
                                </a:prstGeom>
                                <a:solidFill>
                                  <a:sysClr val="window" lastClr="FFFFFF"/>
                                </a:solidFill>
                                <a:ln w="25400" cap="flat" cmpd="sng" algn="ctr">
                                  <a:solidFill>
                                    <a:srgbClr val="4F81BD"/>
                                  </a:solidFill>
                                  <a:prstDash val="solid"/>
                                </a:ln>
                                <a:effectLst/>
                              </wps:spPr>
                              <wps:txbx>
                                <w:txbxContent>
                                  <w:p w:rsidR="005D7EDB" w:rsidRPr="00EB599F" w:rsidRDefault="005D7EDB" w:rsidP="005D7EDB">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6" name="Rectangle 276"/>
                              <wps:cNvSpPr/>
                              <wps:spPr>
                                <a:xfrm>
                                  <a:off x="171450" y="180975"/>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5D7EDB" w:rsidRDefault="005D7EDB" w:rsidP="005D7EDB">
                                    <w:pPr>
                                      <w:rPr>
                                        <w:sz w:val="56"/>
                                        <w:szCs w:val="56"/>
                                      </w:rPr>
                                    </w:pPr>
                                    <w:r w:rsidRPr="00EB599F">
                                      <w:rPr>
                                        <w:sz w:val="56"/>
                                        <w:szCs w:val="56"/>
                                      </w:rPr>
                                      <w:t>IBS</w:t>
                                    </w:r>
                                  </w:p>
                                  <w:p w:rsidR="00D55AEF" w:rsidRDefault="00D55AEF" w:rsidP="005D7EDB">
                                    <w:pPr>
                                      <w:rPr>
                                        <w:sz w:val="56"/>
                                        <w:szCs w:val="56"/>
                                      </w:rPr>
                                    </w:pPr>
                                  </w:p>
                                  <w:p w:rsidR="00D55AEF" w:rsidRDefault="00D55AEF" w:rsidP="005D7EDB">
                                    <w:pPr>
                                      <w:rPr>
                                        <w:sz w:val="56"/>
                                        <w:szCs w:val="56"/>
                                      </w:rPr>
                                    </w:pPr>
                                  </w:p>
                                  <w:p w:rsidR="00D55AEF" w:rsidRPr="00EB599F" w:rsidRDefault="00D55AEF" w:rsidP="005D7EDB">
                                    <w:pPr>
                                      <w:rPr>
                                        <w:b/>
                                        <w:color w:val="E5B8B7" w:themeColor="accent2" w:themeTint="66"/>
                                        <w:sz w:val="56"/>
                                        <w:szCs w:val="56"/>
                                        <w14:textOutline w14:w="11112" w14:cap="flat" w14:cmpd="sng" w14:algn="ctr">
                                          <w14:solidFill>
                                            <w14:schemeClr w14:val="accent2"/>
                                          </w14:solid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Text Box 277"/>
                              <wps:cNvSpPr txBox="1"/>
                              <wps:spPr>
                                <a:xfrm>
                                  <a:off x="4067175" y="914400"/>
                                  <a:ext cx="1019175" cy="285750"/>
                                </a:xfrm>
                                <a:prstGeom prst="rect">
                                  <a:avLst/>
                                </a:prstGeom>
                                <a:solidFill>
                                  <a:sysClr val="window" lastClr="FFFFFF"/>
                                </a:solidFill>
                                <a:ln w="6350">
                                  <a:solidFill>
                                    <a:prstClr val="black"/>
                                  </a:solidFill>
                                </a:ln>
                                <a:effectLst/>
                              </wps:spPr>
                              <wps:txbx>
                                <w:txbxContent>
                                  <w:p w:rsidR="005D7EDB" w:rsidRDefault="005D7EDB" w:rsidP="005D7EDB">
                                    <w:r>
                                      <w:t>Search I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8" name="Text Box 278"/>
                              <wps:cNvSpPr txBox="1"/>
                              <wps:spPr>
                                <a:xfrm>
                                  <a:off x="4029075" y="171450"/>
                                  <a:ext cx="1047750" cy="295275"/>
                                </a:xfrm>
                                <a:prstGeom prst="rect">
                                  <a:avLst/>
                                </a:prstGeom>
                                <a:solidFill>
                                  <a:sysClr val="window" lastClr="FFFFFF"/>
                                </a:solidFill>
                                <a:ln w="6350">
                                  <a:solidFill>
                                    <a:prstClr val="black"/>
                                  </a:solidFill>
                                </a:ln>
                                <a:effectLst/>
                              </wps:spPr>
                              <wps:txbx>
                                <w:txbxContent>
                                  <w:p w:rsidR="005D7EDB" w:rsidRDefault="005D7EDB" w:rsidP="005D7EDB">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9" name="Text Box 279"/>
                              <wps:cNvSpPr txBox="1"/>
                              <wps:spPr>
                                <a:xfrm>
                                  <a:off x="4038600" y="552450"/>
                                  <a:ext cx="1038225" cy="266700"/>
                                </a:xfrm>
                                <a:prstGeom prst="rect">
                                  <a:avLst/>
                                </a:prstGeom>
                                <a:solidFill>
                                  <a:sysClr val="window" lastClr="FFFFFF"/>
                                </a:solidFill>
                                <a:ln w="6350">
                                  <a:solidFill>
                                    <a:prstClr val="black"/>
                                  </a:solidFill>
                                </a:ln>
                                <a:effectLst/>
                              </wps:spPr>
                              <wps:txbx>
                                <w:txbxContent>
                                  <w:p w:rsidR="005D7EDB" w:rsidRDefault="005D7EDB" w:rsidP="005D7EDB">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0" name="Text Box 280"/>
                              <wps:cNvSpPr txBox="1"/>
                              <wps:spPr>
                                <a:xfrm>
                                  <a:off x="123825" y="1352550"/>
                                  <a:ext cx="5048250" cy="295275"/>
                                </a:xfrm>
                                <a:prstGeom prst="rect">
                                  <a:avLst/>
                                </a:prstGeom>
                                <a:solidFill>
                                  <a:sysClr val="window" lastClr="FFFFFF"/>
                                </a:solidFill>
                                <a:ln w="6350">
                                  <a:solidFill>
                                    <a:prstClr val="black"/>
                                  </a:solidFill>
                                </a:ln>
                                <a:effectLst/>
                              </wps:spPr>
                              <wps:txbx>
                                <w:txbxContent>
                                  <w:p w:rsidR="005D7EDB" w:rsidRDefault="005D7EDB" w:rsidP="005D7EDB">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1" name="Straight Connector 281"/>
                              <wps:cNvCnPr/>
                              <wps:spPr>
                                <a:xfrm>
                                  <a:off x="1219200" y="1371600"/>
                                  <a:ext cx="0" cy="266700"/>
                                </a:xfrm>
                                <a:prstGeom prst="line">
                                  <a:avLst/>
                                </a:prstGeom>
                                <a:noFill/>
                                <a:ln w="9525" cap="flat" cmpd="sng" algn="ctr">
                                  <a:solidFill>
                                    <a:srgbClr val="4F81BD">
                                      <a:shade val="95000"/>
                                      <a:satMod val="105000"/>
                                    </a:srgbClr>
                                  </a:solidFill>
                                  <a:prstDash val="solid"/>
                                </a:ln>
                                <a:effectLst/>
                              </wps:spPr>
                              <wps:bodyPr/>
                            </wps:wsp>
                            <wps:wsp>
                              <wps:cNvPr id="282" name="Text Box 282"/>
                              <wps:cNvSpPr txBox="1"/>
                              <wps:spPr>
                                <a:xfrm>
                                  <a:off x="1190625" y="3571874"/>
                                  <a:ext cx="3181350" cy="295276"/>
                                </a:xfrm>
                                <a:prstGeom prst="rect">
                                  <a:avLst/>
                                </a:prstGeom>
                                <a:solidFill>
                                  <a:sysClr val="window" lastClr="FFFFFF"/>
                                </a:solidFill>
                                <a:ln w="6350">
                                  <a:solidFill>
                                    <a:prstClr val="black"/>
                                  </a:solidFill>
                                </a:ln>
                                <a:effectLst/>
                              </wps:spPr>
                              <wps:txbx>
                                <w:txbxContent>
                                  <w:p w:rsidR="005D7EDB" w:rsidRDefault="005D7EDB" w:rsidP="005D7EDB">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3" name="Straight Connector 283"/>
                              <wps:cNvCnPr/>
                              <wps:spPr>
                                <a:xfrm>
                                  <a:off x="2505075" y="1343025"/>
                                  <a:ext cx="0" cy="323850"/>
                                </a:xfrm>
                                <a:prstGeom prst="line">
                                  <a:avLst/>
                                </a:prstGeom>
                                <a:noFill/>
                                <a:ln w="9525" cap="flat" cmpd="sng" algn="ctr">
                                  <a:solidFill>
                                    <a:srgbClr val="4F81BD">
                                      <a:shade val="95000"/>
                                      <a:satMod val="105000"/>
                                    </a:srgbClr>
                                  </a:solidFill>
                                  <a:prstDash val="solid"/>
                                </a:ln>
                                <a:effectLst/>
                              </wps:spPr>
                              <wps:bodyPr/>
                            </wps:wsp>
                            <wps:wsp>
                              <wps:cNvPr id="284" name="Straight Connector 284"/>
                              <wps:cNvCnPr/>
                              <wps:spPr>
                                <a:xfrm>
                                  <a:off x="3705225" y="1352550"/>
                                  <a:ext cx="0" cy="323850"/>
                                </a:xfrm>
                                <a:prstGeom prst="line">
                                  <a:avLst/>
                                </a:prstGeom>
                                <a:noFill/>
                                <a:ln w="9525" cap="flat" cmpd="sng" algn="ctr">
                                  <a:solidFill>
                                    <a:srgbClr val="4F81BD">
                                      <a:shade val="95000"/>
                                      <a:satMod val="105000"/>
                                    </a:srgbClr>
                                  </a:solidFill>
                                  <a:prstDash val="solid"/>
                                </a:ln>
                                <a:effectLst/>
                              </wps:spPr>
                              <wps:bodyPr/>
                            </wps:wsp>
                          </wpg:grpSp>
                          <wps:wsp>
                            <wps:cNvPr id="285" name="Text Box 285"/>
                            <wps:cNvSpPr txBox="1"/>
                            <wps:spPr>
                              <a:xfrm>
                                <a:off x="133350" y="1914525"/>
                                <a:ext cx="1343025" cy="1457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7EDB" w:rsidRDefault="005D7EDB" w:rsidP="005D7EDB">
                                  <w:pPr>
                                    <w:spacing w:after="120"/>
                                  </w:pPr>
                                  <w:r>
                                    <w:t>Borrow Book</w:t>
                                  </w:r>
                                </w:p>
                                <w:p w:rsidR="005D7EDB" w:rsidRPr="003A4EDE" w:rsidRDefault="005D7EDB" w:rsidP="005D7EDB">
                                  <w:pPr>
                                    <w:spacing w:after="120"/>
                                    <w:rPr>
                                      <w:sz w:val="16"/>
                                      <w:szCs w:val="16"/>
                                    </w:rPr>
                                  </w:pPr>
                                  <w:r>
                                    <w:rPr>
                                      <w:sz w:val="16"/>
                                      <w:szCs w:val="16"/>
                                    </w:rPr>
                                    <w:t xml:space="preserve">             Join a</w:t>
                                  </w:r>
                                  <w:r w:rsidRPr="003A4EDE">
                                    <w:rPr>
                                      <w:sz w:val="16"/>
                                      <w:szCs w:val="16"/>
                                    </w:rPr>
                                    <w:t xml:space="preserve"> circle</w:t>
                                  </w:r>
                                </w:p>
                                <w:p w:rsidR="005D7EDB" w:rsidRDefault="005D7EDB" w:rsidP="005D7EDB">
                                  <w:r>
                                    <w:t>Lend Book</w:t>
                                  </w:r>
                                </w:p>
                                <w:p w:rsidR="005D7EDB" w:rsidRPr="00CB5AD5" w:rsidRDefault="005D7EDB" w:rsidP="005D7EDB">
                                  <w:r>
                                    <w:t xml:space="preserve">        </w:t>
                                  </w:r>
                                  <w:r w:rsidRPr="00CB5AD5">
                                    <w:rPr>
                                      <w:sz w:val="16"/>
                                      <w:szCs w:val="16"/>
                                    </w:rPr>
                                    <w:t>Creating Circle</w:t>
                                  </w:r>
                                </w:p>
                                <w:p w:rsidR="005D7EDB" w:rsidRPr="00CB5AD5" w:rsidRDefault="005D7EDB" w:rsidP="005D7EDB">
                                  <w:pPr>
                                    <w:rPr>
                                      <w:i/>
                                      <w:sz w:val="16"/>
                                      <w:szCs w:val="16"/>
                                    </w:rPr>
                                  </w:pPr>
                                  <w:r>
                                    <w:rPr>
                                      <w:sz w:val="16"/>
                                      <w:szCs w:val="16"/>
                                    </w:rPr>
                                    <w:t xml:space="preserve">            </w:t>
                                  </w:r>
                                  <w:r w:rsidRPr="00CB5AD5">
                                    <w:rPr>
                                      <w:sz w:val="16"/>
                                      <w:szCs w:val="16"/>
                                    </w:rPr>
                                    <w:t>Ad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6" name="Straight Connector 286"/>
                          <wps:cNvCnPr/>
                          <wps:spPr>
                            <a:xfrm>
                              <a:off x="304800" y="2581275"/>
                              <a:ext cx="0" cy="533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7" name="Straight Arrow Connector 287"/>
                          <wps:cNvCnPr/>
                          <wps:spPr>
                            <a:xfrm flipV="1">
                              <a:off x="314325" y="3095625"/>
                              <a:ext cx="1905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8" name="Straight Arrow Connector 288"/>
                          <wps:cNvCnPr/>
                          <wps:spPr>
                            <a:xfrm>
                              <a:off x="314325" y="2828925"/>
                              <a:ext cx="180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9" name="Straight Connector 289"/>
                          <wps:cNvCnPr/>
                          <wps:spPr>
                            <a:xfrm>
                              <a:off x="304800" y="2085975"/>
                              <a:ext cx="9525" cy="2381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0" name="Straight Arrow Connector 290"/>
                          <wps:cNvCnPr/>
                          <wps:spPr>
                            <a:xfrm>
                              <a:off x="314325" y="2324100"/>
                              <a:ext cx="200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301" name="Text Box 301"/>
                        <wps:cNvSpPr txBox="1"/>
                        <wps:spPr>
                          <a:xfrm>
                            <a:off x="429658" y="1674564"/>
                            <a:ext cx="197167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7EDB" w:rsidRDefault="005D7EDB" w:rsidP="005D7EDB">
                              <w:r>
                                <w:t xml:space="preserve">&gt;&gt;Lend Book&gt;&gt;Creating a circ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2" name="Text Box 302"/>
                        <wps:cNvSpPr txBox="1"/>
                        <wps:spPr>
                          <a:xfrm>
                            <a:off x="1729648" y="2027104"/>
                            <a:ext cx="2600325" cy="838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7EDB" w:rsidRDefault="005D7EDB" w:rsidP="005D7EDB">
                              <w:pPr>
                                <w:spacing w:after="0"/>
                              </w:pPr>
                              <w:r>
                                <w:t>Circle ID:</w:t>
                              </w:r>
                            </w:p>
                            <w:p w:rsidR="005D7EDB" w:rsidRDefault="005D7EDB" w:rsidP="005D7EDB">
                              <w:pPr>
                                <w:spacing w:after="0"/>
                              </w:pPr>
                              <w:r>
                                <w:t>User ID:</w:t>
                              </w:r>
                            </w:p>
                            <w:p w:rsidR="005D7EDB" w:rsidRDefault="005D7EDB" w:rsidP="005D7EDB">
                              <w:pPr>
                                <w:spacing w:after="0"/>
                              </w:pPr>
                              <w:r>
                                <w:t>User Name:</w:t>
                              </w:r>
                            </w:p>
                            <w:p w:rsidR="005D7EDB" w:rsidRDefault="005D7EDB" w:rsidP="005D7EDB">
                              <w:pPr>
                                <w:spacing w:after="120"/>
                              </w:pPr>
                              <w:r>
                                <w:t>User Ema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3" name="Rounded Rectangle 303"/>
                        <wps:cNvSpPr/>
                        <wps:spPr>
                          <a:xfrm>
                            <a:off x="3470313" y="2963538"/>
                            <a:ext cx="866775" cy="3524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D7EDB" w:rsidRDefault="005D7EDB" w:rsidP="005D7EDB">
                              <w:pPr>
                                <w:jc w:val="center"/>
                              </w:pPr>
                              <w: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EFC812" id="Group 305" o:spid="_x0000_s1149" style="position:absolute;margin-left:17.55pt;margin-top:172.3pt;width:414pt;height:314pt;z-index:251667456;mso-width-relative:margin;mso-height-relative:margin" coordsize="52578,39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">
                <v:group id="Group 271" o:spid="_x0000_s1150" style="position:absolute;width:52578;height:39881"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group id="Group 272" o:spid="_x0000_s1151" style="position:absolute;width:52578;height:39719"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group id="Group 273" o:spid="_x0000_s1152" style="position:absolute;width:52578;height:39719"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shape id="Text Box 274" o:spid="_x0000_s1153" type="#_x0000_t202" style="position:absolute;width:52578;height:39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WqXMUA&#10;AADcAAAADwAAAGRycy9kb3ducmV2LnhtbESPT2sCMRTE70K/Q3gFb5pdtSqrUVQQevBQ/xz09ti8&#10;bpZuXtZN1O23N4WCx2FmfsPMl62txJ0aXzpWkPYTEMS50yUXCk7HbW8KwgdkjZVjUvBLHpaLt84c&#10;M+0evKf7IRQiQthnqMCEUGdS+tyQRd93NXH0vl1jMUTZFFI3+IhwW8lBkoylxZLjgsGaNobyn8PN&#10;Kihv00s6Ss3H13B1Oq/HO5QJXZXqvrerGYhAbXiF/9ufWsFgMoK/M/EI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VapcxQAAANwAAAAPAAAAAAAAAAAAAAAAAJgCAABkcnMv&#10;ZG93bnJldi54bWxQSwUGAAAAAAQABAD1AAAAigMAAAAA&#10;" fillcolor="window" strokecolor="windowText" strokeweight="2pt">
                        <v:textbox>
                          <w:txbxContent>
                            <w:p w:rsidR="005D7EDB" w:rsidRDefault="005D7EDB" w:rsidP="005D7EDB"/>
                            <w:p w:rsidR="005D7EDB" w:rsidRDefault="005D7EDB" w:rsidP="005D7EDB">
                              <w:pPr>
                                <w:spacing w:after="0"/>
                              </w:pPr>
                            </w:p>
                          </w:txbxContent>
                        </v:textbox>
                      </v:shape>
                      <v:shape id="Text Box 275" o:spid="_x0000_s1154" type="#_x0000_t202" style="position:absolute;left:952;top:1047;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jr8UA&#10;AADcAAAADwAAAGRycy9kb3ducmV2LnhtbESPQWuDQBSE74H+h+UVeotrAzXFukooBAqlgSbpobeH&#10;+6Ki+1bcTdT++mwhkOMwM98wWTGZTlxocI1lBc9RDIK4tLrhSsHxsF2+gnAeWWNnmRTM5KDIHxYZ&#10;ptqO/E2Xva9EgLBLUUHtfZ9K6cqaDLrI9sTBO9nBoA9yqKQecAxw08lVHCfSYMNhocae3msq2/3Z&#10;KPjaJfTZmnU1JxTr37/O9T9NqdTT47R5A+Fp8vfwrf2hFazWL/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BGOvxQAAANwAAAAPAAAAAAAAAAAAAAAAAJgCAABkcnMv&#10;ZG93bnJldi54bWxQSwUGAAAAAAQABAD1AAAAigMAAAAA&#10;" fillcolor="window" strokecolor="#4f81bd" strokeweight="2pt">
                        <v:textbox>
                          <w:txbxContent>
                            <w:p w:rsidR="005D7EDB" w:rsidRPr="00EB599F" w:rsidRDefault="005D7EDB" w:rsidP="005D7EDB">
                              <w:pPr>
                                <w:rPr>
                                  <w:sz w:val="56"/>
                                  <w:szCs w:val="56"/>
                                </w:rPr>
                              </w:pPr>
                              <w:r>
                                <w:t xml:space="preserve">                               </w:t>
                              </w:r>
                              <w:r w:rsidRPr="00EB599F">
                                <w:rPr>
                                  <w:sz w:val="56"/>
                                  <w:szCs w:val="56"/>
                                </w:rPr>
                                <w:t>Ideal Book Shelf</w:t>
                              </w:r>
                              <w:r>
                                <w:rPr>
                                  <w:sz w:val="56"/>
                                  <w:szCs w:val="56"/>
                                </w:rPr>
                                <w:t xml:space="preserve">  </w:t>
                              </w:r>
                            </w:p>
                          </w:txbxContent>
                        </v:textbox>
                      </v:shape>
                      <v:rect id="Rectangle 276" o:spid="_x0000_s1155" style="position:absolute;left:1714;top:1809;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ZGz8UA&#10;AADcAAAADwAAAGRycy9kb3ducmV2LnhtbESPT2vCQBTE7wW/w/IEb3VjLKmkriKiIHoo/rn09pp9&#10;JsHs25Bdk/jtu0LB4zAzv2Hmy95UoqXGlZYVTMYRCOLM6pJzBZfz9n0GwnlkjZVlUvAgB8vF4G2O&#10;qbYdH6k9+VwECLsUFRTe16mULivIoBvbmjh4V9sY9EE2udQNdgFuKhlHUSINlhwWCqxpXVB2O92N&#10;gmQ6u9nDpd2v7p3+/t2cdfzxo5UaDfvVFwhPvX+F/9s7rSD+TOB5Jhw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RkbPxQAAANwAAAAPAAAAAAAAAAAAAAAAAJgCAABkcnMv&#10;ZG93bnJldi54bWxQSwUGAAAAAAQABAD1AAAAigMAAAAA&#10;" fillcolor="#ffa2a1" strokecolor="#be4b48">
                        <v:fill color2="#ffe5e5" rotate="t" angle="180" colors="0 #ffa2a1;22938f #ffbebd;1 #ffe5e5" focus="100%" type="gradient"/>
                        <v:shadow on="t" color="black" opacity="24903f" origin=",.5" offset="0,.55556mm"/>
                        <v:textbox>
                          <w:txbxContent>
                            <w:p w:rsidR="005D7EDB" w:rsidRDefault="005D7EDB" w:rsidP="005D7EDB">
                              <w:pPr>
                                <w:rPr>
                                  <w:sz w:val="56"/>
                                  <w:szCs w:val="56"/>
                                </w:rPr>
                              </w:pPr>
                              <w:r w:rsidRPr="00EB599F">
                                <w:rPr>
                                  <w:sz w:val="56"/>
                                  <w:szCs w:val="56"/>
                                </w:rPr>
                                <w:t>IBS</w:t>
                              </w:r>
                            </w:p>
                            <w:p w:rsidR="00D55AEF" w:rsidRDefault="00D55AEF" w:rsidP="005D7EDB">
                              <w:pPr>
                                <w:rPr>
                                  <w:sz w:val="56"/>
                                  <w:szCs w:val="56"/>
                                </w:rPr>
                              </w:pPr>
                            </w:p>
                            <w:p w:rsidR="00D55AEF" w:rsidRDefault="00D55AEF" w:rsidP="005D7EDB">
                              <w:pPr>
                                <w:rPr>
                                  <w:sz w:val="56"/>
                                  <w:szCs w:val="56"/>
                                </w:rPr>
                              </w:pPr>
                            </w:p>
                            <w:p w:rsidR="00D55AEF" w:rsidRPr="00EB599F" w:rsidRDefault="00D55AEF" w:rsidP="005D7EDB">
                              <w:pPr>
                                <w:rPr>
                                  <w:b/>
                                  <w:color w:val="E5B8B7" w:themeColor="accent2" w:themeTint="66"/>
                                  <w:sz w:val="56"/>
                                  <w:szCs w:val="56"/>
                                  <w14:textOutline w14:w="11112" w14:cap="flat" w14:cmpd="sng" w14:algn="ctr">
                                    <w14:solidFill>
                                      <w14:schemeClr w14:val="accent2"/>
                                    </w14:solidFill>
                                    <w14:prstDash w14:val="solid"/>
                                    <w14:round/>
                                  </w14:textOutline>
                                </w:rPr>
                              </w:pPr>
                            </w:p>
                          </w:txbxContent>
                        </v:textbox>
                      </v:rect>
                      <v:shape id="Text Box 277" o:spid="_x0000_s1156" type="#_x0000_t202" style="position:absolute;left:40671;top:9144;width:1019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3jbMQA&#10;AADcAAAADwAAAGRycy9kb3ducmV2LnhtbESPT2sCMRTE7wW/Q3iCt5rVg3+2RhGh4EWkqwd7eySv&#10;u6mbl2WTrqufvikUPA4z8xtmteldLTpqg/WsYDLOQBBrbyyXCs6n99cFiBCRDdaeScGdAmzWg5cV&#10;5sbf+IO6IpYiQTjkqKCKscmlDLoih2HsG+LkffnWYUyyLaVp8ZbgrpbTLJtJh5bTQoUN7SrS1+LH&#10;KTB88aw/7eFhudB2+TguvnWn1GjYb99AROrjM/zf3hsF0/kc/s6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942zEAAAA3AAAAA8AAAAAAAAAAAAAAAAAmAIAAGRycy9k&#10;b3ducmV2LnhtbFBLBQYAAAAABAAEAPUAAACJAwAAAAA=&#10;" fillcolor="window" strokeweight=".5pt">
                        <v:textbox>
                          <w:txbxContent>
                            <w:p w:rsidR="005D7EDB" w:rsidRDefault="005D7EDB" w:rsidP="005D7EDB">
                              <w:r>
                                <w:t>Search Items</w:t>
                              </w:r>
                            </w:p>
                          </w:txbxContent>
                        </v:textbox>
                      </v:shape>
                      <v:shape id="Text Box 278" o:spid="_x0000_s1157" type="#_x0000_t202" style="position:absolute;left:40290;top:1714;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3HsEA&#10;AADcAAAADwAAAGRycy9kb3ducmV2LnhtbERPz2vCMBS+C/4P4Q12s+k8TNcZZQiCFxlWD9vtkTzb&#10;uOalNLF2/vXmIHj8+H4vVoNrRE9dsJ4VvGU5CGLtjeVKwfGwmcxBhIhssPFMCv4pwGo5Hi2wMP7K&#10;e+rLWIkUwqFABXWMbSFl0DU5DJlviRN38p3DmGBXSdPhNYW7Rk7z/F06tJwaamxpXZP+Ky9OgeEf&#10;z/rX7m6WS20/bt/zs+6Ven0Zvj5BRBriU/xwb42C6SytTWfSEZ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idx7BAAAA3AAAAA8AAAAAAAAAAAAAAAAAmAIAAGRycy9kb3du&#10;cmV2LnhtbFBLBQYAAAAABAAEAPUAAACGAwAAAAA=&#10;" fillcolor="window" strokeweight=".5pt">
                        <v:textbox>
                          <w:txbxContent>
                            <w:p w:rsidR="005D7EDB" w:rsidRDefault="005D7EDB" w:rsidP="005D7EDB">
                              <w:r>
                                <w:t xml:space="preserve">         Sign in</w:t>
                              </w:r>
                            </w:p>
                          </w:txbxContent>
                        </v:textbox>
                      </v:shape>
                      <v:shape id="Text Box 279" o:spid="_x0000_s1158" type="#_x0000_t202" style="position:absolute;left:40386;top:5524;width:1038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ShcQA&#10;AADcAAAADwAAAGRycy9kb3ducmV2LnhtbESPQWvCQBSE74L/YXmCN900B6upayiFQi9SGj3o7bH7&#10;mmybfRuy2xj99d1CweMwM98w23J0rRioD9azgodlBoJYe2O5VnA8vC7WIEJENth6JgVXClDuppMt&#10;FsZf+IOGKtYiQTgUqKCJsSukDLohh2HpO+LkffreYUyyr6Xp8ZLgrpV5lq2kQ8tpocGOXhrS39WP&#10;U2D45Fmf7f5mudJ2c3tff+lBqflsfH4CEWmM9/B/+80oyB838HcmHQ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u0oXEAAAA3AAAAA8AAAAAAAAAAAAAAAAAmAIAAGRycy9k&#10;b3ducmV2LnhtbFBLBQYAAAAABAAEAPUAAACJAwAAAAA=&#10;" fillcolor="window" strokeweight=".5pt">
                        <v:textbox>
                          <w:txbxContent>
                            <w:p w:rsidR="005D7EDB" w:rsidRDefault="005D7EDB" w:rsidP="005D7EDB">
                              <w:r>
                                <w:t xml:space="preserve">       Sign Up</w:t>
                              </w:r>
                            </w:p>
                          </w:txbxContent>
                        </v:textbox>
                      </v:shape>
                      <v:shape id="Text Box 280" o:spid="_x0000_s1159" type="#_x0000_t202" style="position:absolute;left:1238;top:13525;width:5048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ELP8AA&#10;AADcAAAADwAAAGRycy9kb3ducmV2LnhtbERPz2vCMBS+D/wfwhN2m6keRleNIoKwi8iqB709kmcb&#10;bV5Kk9XOv94chB0/vt+L1eAa0VMXrGcF00kGglh7Y7lScDxsP3IQISIbbDyTgj8KsFqO3hZYGH/n&#10;H+rLWIkUwqFABXWMbSFl0DU5DBPfEifu4juHMcGukqbDewp3jZxl2ad0aDk11NjSpiZ9K3+dAsMn&#10;z/psdw/LpbZfj31+1b1S7+NhPQcRaYj/4pf72yiY5Wl+OpOO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wELP8AAAADcAAAADwAAAAAAAAAAAAAAAACYAgAAZHJzL2Rvd25y&#10;ZXYueG1sUEsFBgAAAAAEAAQA9QAAAIUDAAAAAA==&#10;" fillcolor="window" strokeweight=".5pt">
                        <v:textbox>
                          <w:txbxContent>
                            <w:p w:rsidR="005D7EDB" w:rsidRDefault="005D7EDB" w:rsidP="005D7EDB">
                              <w:r>
                                <w:t>Home                          About us                          FAQ                                       Contact us</w:t>
                              </w:r>
                            </w:p>
                          </w:txbxContent>
                        </v:textbox>
                      </v:shape>
                      <v:line id="Straight Connector 281" o:spid="_x0000_s1160" style="position:absolute;visibility:visible;mso-wrap-style:square" from="12192,13716" to="12192,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TfLcQAAADcAAAADwAAAGRycy9kb3ducmV2LnhtbESPQWvCQBSE74L/YXlCb7oxhaKpq4hQ&#10;6MFDqoV6fN19zYZm38bsmqT/vlsoeBxm5htmsxtdI3rqQu1ZwXKRgSDW3tRcKXg/v8xXIEJENth4&#10;JgU/FGC3nU42WBg/8Bv1p1iJBOFQoAIbY1tIGbQlh2HhW+LkffnOYUyyq6TpcEhw18g8y56kw5rT&#10;gsWWDpb09+nmFHxYPJal/ozkHy97bSpj/HWt1MNs3D+DiDTGe/i//WoU5Ksl/J1JR0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hN8txAAAANwAAAAPAAAAAAAAAAAA&#10;AAAAAKECAABkcnMvZG93bnJldi54bWxQSwUGAAAAAAQABAD5AAAAkgMAAAAA&#10;" strokecolor="#4a7ebb"/>
                      <v:shape id="Text Box 282" o:spid="_x0000_s1161" type="#_x0000_t202" style="position:absolute;left:11906;top:35718;width:318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8w08MA&#10;AADcAAAADwAAAGRycy9kb3ducmV2LnhtbESPQWvCQBSE7wX/w/KE3urGHCSNriKC4KVI0x709th9&#10;JqvZtyG7jam/vlso9DjMzDfMajO6VgzUB+tZwXyWgSDW3liuFXx+7F8KECEiG2w9k4JvCrBZT55W&#10;WBp/53caqliLBOFQooImxq6UMuiGHIaZ74iTd/G9w5hkX0vT4z3BXSvzLFtIh5bTQoMd7RrSt+rL&#10;KTB88qzP9u1hudL29XEsrnpQ6nk6bpcgIo3xP/zXPhgFeZHD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8w08MAAADcAAAADwAAAAAAAAAAAAAAAACYAgAAZHJzL2Rv&#10;d25yZXYueG1sUEsFBgAAAAAEAAQA9QAAAIgDAAAAAA==&#10;" fillcolor="window" strokeweight=".5pt">
                        <v:textbox>
                          <w:txbxContent>
                            <w:p w:rsidR="005D7EDB" w:rsidRDefault="005D7EDB" w:rsidP="005D7EDB">
                              <w:r>
                                <w:t xml:space="preserve">                Copyright @ 2013 Ideal Book Shelf</w:t>
                              </w:r>
                            </w:p>
                          </w:txbxContent>
                        </v:textbox>
                      </v:shape>
                      <v:line id="Straight Connector 283" o:spid="_x0000_s1162" style="position:absolute;visibility:visible;mso-wrap-style:square" from="25050,13430" to="25050,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rkwcIAAADcAAAADwAAAGRycy9kb3ducmV2LnhtbESPzYoCMRCE7wu+Q2hhb2tGBXFHo4gg&#10;7GEP/oF7bJN2MjjpjJOsjm9vBMFjUVVfUdN56ypxpSaUnhX0exkIYu1NyYWC/W71NQYRIrLByjMp&#10;uFOA+azzMcXc+Btv6LqNhUgQDjkqsDHWuZRBW3IYer4mTt7JNw5jkk0hTYO3BHeVHGTZSDosOS1Y&#10;rGlpSZ+3/07BweLveq2Pkfzwb6FNYYy/fCv12W0XExCR2vgOv9o/RsFgPITnmXQE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rkwcIAAADcAAAADwAAAAAAAAAAAAAA&#10;AAChAgAAZHJzL2Rvd25yZXYueG1sUEsFBgAAAAAEAAQA+QAAAJADAAAAAA==&#10;" strokecolor="#4a7ebb"/>
                      <v:line id="Straight Connector 284" o:spid="_x0000_s1163" style="position:absolute;visibility:visible;mso-wrap-style:square" from="37052,13525" to="37052,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8tcMAAADcAAAADwAAAGRycy9kb3ducmV2LnhtbESPT2sCMRTE7wW/Q3hCb5pVi9jVKCII&#10;HnrwH7TH1+S5Wdy8rJuo229vBKHHYWZ+w8wWravEjZpQelYw6GcgiLU3JRcKjod1bwIiRGSDlWdS&#10;8EcBFvPO2wxz4++8o9s+FiJBOOSowMZY51IGbclh6PuaOHkn3ziMSTaFNA3eE9xVcphlY+mw5LRg&#10;saaVJX3eX52Cb4tf263+jeRHP0ttCmP85VOp9267nIKI1Mb/8Ku9MQqGkw94nklH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zfLXDAAAA3AAAAA8AAAAAAAAAAAAA&#10;AAAAoQIAAGRycy9kb3ducmV2LnhtbFBLBQYAAAAABAAEAPkAAACRAwAAAAA=&#10;" strokecolor="#4a7ebb"/>
                    </v:group>
                    <v:shape id="Text Box 285" o:spid="_x0000_s1164" type="#_x0000_t202" style="position:absolute;left:1333;top:19145;width:13430;height:1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O78IA&#10;AADcAAAADwAAAGRycy9kb3ducmV2LnhtbESPQWsCMRSE74X+h/AK3mq2g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hk7vwgAAANwAAAAPAAAAAAAAAAAAAAAAAJgCAABkcnMvZG93&#10;bnJldi54bWxQSwUGAAAAAAQABAD1AAAAhwMAAAAA&#10;" fillcolor="white [3201]" strokeweight=".5pt">
                      <v:textbox>
                        <w:txbxContent>
                          <w:p w:rsidR="005D7EDB" w:rsidRDefault="005D7EDB" w:rsidP="005D7EDB">
                            <w:pPr>
                              <w:spacing w:after="120"/>
                            </w:pPr>
                            <w:r>
                              <w:t>Borrow Book</w:t>
                            </w:r>
                          </w:p>
                          <w:p w:rsidR="005D7EDB" w:rsidRPr="003A4EDE" w:rsidRDefault="005D7EDB" w:rsidP="005D7EDB">
                            <w:pPr>
                              <w:spacing w:after="120"/>
                              <w:rPr>
                                <w:sz w:val="16"/>
                                <w:szCs w:val="16"/>
                              </w:rPr>
                            </w:pPr>
                            <w:r>
                              <w:rPr>
                                <w:sz w:val="16"/>
                                <w:szCs w:val="16"/>
                              </w:rPr>
                              <w:t xml:space="preserve">             Join a</w:t>
                            </w:r>
                            <w:r w:rsidRPr="003A4EDE">
                              <w:rPr>
                                <w:sz w:val="16"/>
                                <w:szCs w:val="16"/>
                              </w:rPr>
                              <w:t xml:space="preserve"> circle</w:t>
                            </w:r>
                          </w:p>
                          <w:p w:rsidR="005D7EDB" w:rsidRDefault="005D7EDB" w:rsidP="005D7EDB">
                            <w:r>
                              <w:t>Lend Book</w:t>
                            </w:r>
                          </w:p>
                          <w:p w:rsidR="005D7EDB" w:rsidRPr="00CB5AD5" w:rsidRDefault="005D7EDB" w:rsidP="005D7EDB">
                            <w:r>
                              <w:t xml:space="preserve">        </w:t>
                            </w:r>
                            <w:r w:rsidRPr="00CB5AD5">
                              <w:rPr>
                                <w:sz w:val="16"/>
                                <w:szCs w:val="16"/>
                              </w:rPr>
                              <w:t>Creating Circle</w:t>
                            </w:r>
                          </w:p>
                          <w:p w:rsidR="005D7EDB" w:rsidRPr="00CB5AD5" w:rsidRDefault="005D7EDB" w:rsidP="005D7EDB">
                            <w:pPr>
                              <w:rPr>
                                <w:i/>
                                <w:sz w:val="16"/>
                                <w:szCs w:val="16"/>
                              </w:rPr>
                            </w:pPr>
                            <w:r>
                              <w:rPr>
                                <w:sz w:val="16"/>
                                <w:szCs w:val="16"/>
                              </w:rPr>
                              <w:t xml:space="preserve">            </w:t>
                            </w:r>
                            <w:r w:rsidRPr="00CB5AD5">
                              <w:rPr>
                                <w:sz w:val="16"/>
                                <w:szCs w:val="16"/>
                              </w:rPr>
                              <w:t>Add Item</w:t>
                            </w:r>
                          </w:p>
                        </w:txbxContent>
                      </v:textbox>
                    </v:shape>
                  </v:group>
                  <v:line id="Straight Connector 286" o:spid="_x0000_s1165" style="position:absolute;visibility:visible;mso-wrap-style:square" from="3048,25812" to="3048,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Xzu8UAAADcAAAADwAAAGRycy9kb3ducmV2LnhtbESPUUvDQBCE34X+h2MLvtlLI4aY9lqK&#10;IBT1xeoPWHPbJDS3l96tbeqv9wShj8PMfMMs16Pr1YlC7DwbmM8yUMS1tx03Bj4/nu9KUFGQLfae&#10;ycCFIqxXk5slVtaf+Z1OO2lUgnCs0EArMlRax7olh3HmB+Lk7X1wKEmGRtuA5wR3vc6zrNAOO04L&#10;LQ701FJ92H07A8fXt228fPW5FA8/L4ewKR/lPhpzOx03C1BCo1zD/+2tNZCXBfydSUd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Xzu8UAAADcAAAADwAAAAAAAAAA&#10;AAAAAAChAgAAZHJzL2Rvd25yZXYueG1sUEsFBgAAAAAEAAQA+QAAAJMDAAAAAA==&#10;" strokecolor="#4579b8 [3044]"/>
                  <v:shape id="Straight Arrow Connector 287" o:spid="_x0000_s1166" type="#_x0000_t32" style="position:absolute;left:3143;top:30956;width:190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bi8QAAADcAAAADwAAAGRycy9kb3ducmV2LnhtbESPQWsCMRSE74L/ITyhN83W0l3ZGkUK&#10;LcVbXen5dfO6Wbp5WZOoa399Iwgeh5n5hlmuB9uJE/nQOlbwOMtAENdOt9wo2Fdv0wWIEJE1do5J&#10;wYUCrFfj0RJL7c78SaddbESCcChRgYmxL6UMtSGLYeZ64uT9OG8xJukbqT2eE9x2cp5lubTYclow&#10;2NOrofp3d7QKvquDfjZ5pbf+yeX55e+r2B7flXqYDJsXEJGGeA/f2h9awXxRwPVMOgJ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FZuLxAAAANwAAAAPAAAAAAAAAAAA&#10;AAAAAKECAABkcnMvZG93bnJldi54bWxQSwUGAAAAAAQABAD5AAAAkgMAAAAA&#10;" strokecolor="#4579b8 [3044]">
                    <v:stroke endarrow="block"/>
                  </v:shape>
                  <v:shape id="Straight Arrow Connector 288" o:spid="_x0000_s1167" type="#_x0000_t32" style="position:absolute;left:3143;top:28289;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CgKsIAAADcAAAADwAAAGRycy9kb3ducmV2LnhtbERPy4rCMBTdC/5DuMJsBk2njg+qUQZB&#10;fG58gctLc23LNDelidr5+8lCcHk47+m8MaV4UO0Kywq+ehEI4tTqgjMF59OyOwbhPLLG0jIp+CMH&#10;81m7NcVE2ycf6HH0mQgh7BJUkHtfJVK6NCeDrmcr4sDdbG3QB1hnUtf4DOGmlHEUDaXBgkNDjhUt&#10;ckp/j3ejYNEfbS+fm+/VEPfsdxyvN4PtVamPTvMzAeGp8W/xy73WCuJxWBvOhCMg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CgKsIAAADcAAAADwAAAAAAAAAAAAAA&#10;AAChAgAAZHJzL2Rvd25yZXYueG1sUEsFBgAAAAAEAAQA+QAAAJADAAAAAA==&#10;" strokecolor="#4579b8 [3044]">
                    <v:stroke endarrow="block"/>
                  </v:shape>
                  <v:line id="Straight Connector 289" o:spid="_x0000_s1168" style="position:absolute;visibility:visible;mso-wrap-style:square" from="3048,20859" to="3143,23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pnycUAAADcAAAADwAAAGRycy9kb3ducmV2LnhtbESPUWvCQBCE3wv9D8cWfKuXpigxeooU&#10;CmL7Uu0P2ObWJJjbS++2GvvrvULBx2FmvmEWq8F16kQhtp4NPI0zUMSVty3XBj73r48FqCjIFjvP&#10;ZOBCEVbL+7sFltaf+YNOO6lVgnAs0UAj0pdax6ohh3Hse+LkHXxwKEmGWtuA5wR3nc6zbKodtpwW&#10;GuzppaHquPtxBr7f3jfx8tXlMp38bo9hXczkORozehjWc1BCg9zC/+2NNZAXM/g7k46AXl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pnycUAAADcAAAADwAAAAAAAAAA&#10;AAAAAAChAgAAZHJzL2Rvd25yZXYueG1sUEsFBgAAAAAEAAQA+QAAAJMDAAAAAA==&#10;" strokecolor="#4579b8 [3044]"/>
                  <v:shape id="Straight Arrow Connector 290" o:spid="_x0000_s1169" type="#_x0000_t32" style="position:absolute;left:3143;top:23241;width:2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868cQAAADcAAAADwAAAGRycy9kb3ducmV2LnhtbERPy2rCQBTdC/2H4QrdiE6a2mjTjFKE&#10;4qPd+Ch0eclck9DMnZCZxvj3zkLo8nDe2bI3teiodZVlBU+TCARxbnXFhYLT8WM8B+E8ssbaMim4&#10;koPl4mGQYarthffUHXwhQgi7FBWU3jeplC4vyaCb2IY4cGfbGvQBtoXULV5CuKllHEWJNFhxaCix&#10;oVVJ+e/hzyhYPc9236PtdJ3gF/tPjjfbl92PUo/D/v0NhKfe/4vv7o1WEL+G+eFMOA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bzrxxAAAANwAAAAPAAAAAAAAAAAA&#10;AAAAAKECAABkcnMvZG93bnJldi54bWxQSwUGAAAAAAQABAD5AAAAkgMAAAAA&#10;" strokecolor="#4579b8 [3044]">
                    <v:stroke endarrow="block"/>
                  </v:shape>
                </v:group>
                <v:shape id="Text Box 301" o:spid="_x0000_s1170" type="#_x0000_t202" style="position:absolute;left:4296;top:16745;width:19717;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9EK8IA&#10;AADcAAAADwAAAGRycy9kb3ducmV2LnhtbESPQWsCMRSE74X+h/AKvdWsFmRdjdKKLQVP1dLzY/NM&#10;gpuXJUnX7b9vBKHHYWa+YVab0XdioJhcYAXTSQWCuA3asVHwdXx7qkGkjKyxC0wKfinBZn1/t8JG&#10;hwt/0nDIRhQIpwYV2Jz7RsrUWvKYJqEnLt4pRI+5yGikjngpcN/JWVXNpUfHZcFiT1tL7fnw4xXs&#10;Xs3CtDVGu6u1c8P4fdqbd6UeH8aXJYhMY/4P39ofWsFzNYXr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j0QrwgAAANwAAAAPAAAAAAAAAAAAAAAAAJgCAABkcnMvZG93&#10;bnJldi54bWxQSwUGAAAAAAQABAD1AAAAhwMAAAAA&#10;" fillcolor="white [3201]" strokeweight=".5pt">
                  <v:textbox>
                    <w:txbxContent>
                      <w:p w:rsidR="005D7EDB" w:rsidRDefault="005D7EDB" w:rsidP="005D7EDB">
                        <w:r>
                          <w:t xml:space="preserve">&gt;&gt;Lend Book&gt;&gt;Creating a circle </w:t>
                        </w:r>
                      </w:p>
                    </w:txbxContent>
                  </v:textbox>
                </v:shape>
                <v:shape id="Text Box 302" o:spid="_x0000_s1171" type="#_x0000_t202" style="position:absolute;left:17296;top:20271;width:26003;height:8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3aXMIA&#10;AADcAAAADwAAAGRycy9kb3ducmV2LnhtbESPQWsCMRSE74X+h/AK3mq2CrKuRmmLLQVP1dLzY/NM&#10;gpuXJUnX7b9vBKHHYWa+Ydbb0XdioJhcYAVP0woEcRu0Y6Pg6/j2WINIGVljF5gU/FKC7eb+bo2N&#10;Dhf+pOGQjSgQTg0qsDn3jZSpteQxTUNPXLxTiB5zkdFIHfFS4L6Ts6paSI+Oy4LFnl4ttefDj1ew&#10;ezFL09YY7a7Wzg3j92lv3pWaPIzPKxCZxvwfvrU/tIJ5NYP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dpcwgAAANwAAAAPAAAAAAAAAAAAAAAAAJgCAABkcnMvZG93&#10;bnJldi54bWxQSwUGAAAAAAQABAD1AAAAhwMAAAAA&#10;" fillcolor="white [3201]" strokeweight=".5pt">
                  <v:textbox>
                    <w:txbxContent>
                      <w:p w:rsidR="005D7EDB" w:rsidRDefault="005D7EDB" w:rsidP="005D7EDB">
                        <w:pPr>
                          <w:spacing w:after="0"/>
                        </w:pPr>
                        <w:r>
                          <w:t>Circle ID:</w:t>
                        </w:r>
                      </w:p>
                      <w:p w:rsidR="005D7EDB" w:rsidRDefault="005D7EDB" w:rsidP="005D7EDB">
                        <w:pPr>
                          <w:spacing w:after="0"/>
                        </w:pPr>
                        <w:r>
                          <w:t>User ID:</w:t>
                        </w:r>
                      </w:p>
                      <w:p w:rsidR="005D7EDB" w:rsidRDefault="005D7EDB" w:rsidP="005D7EDB">
                        <w:pPr>
                          <w:spacing w:after="0"/>
                        </w:pPr>
                        <w:r>
                          <w:t>User Name:</w:t>
                        </w:r>
                      </w:p>
                      <w:p w:rsidR="005D7EDB" w:rsidRDefault="005D7EDB" w:rsidP="005D7EDB">
                        <w:pPr>
                          <w:spacing w:after="120"/>
                        </w:pPr>
                        <w:r>
                          <w:t>User Email:</w:t>
                        </w:r>
                      </w:p>
                    </w:txbxContent>
                  </v:textbox>
                </v:shape>
                <v:roundrect id="Rounded Rectangle 303" o:spid="_x0000_s1172" style="position:absolute;left:34703;top:29635;width:8667;height:3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R8V74A&#10;AADcAAAADwAAAGRycy9kb3ducmV2LnhtbESPzQrCMBCE74LvEFbwIppqQbQaRQR/rlYfYGnWtths&#10;SpNqfXsjCB6HmfmGWW87U4knNa60rGA6iUAQZ1aXnCu4XQ/jBQjnkTVWlknBmxxsN/3eGhNtX3yh&#10;Z+pzESDsElRQeF8nUrqsIINuYmvi4N1tY9AH2eRSN/gKcFPJWRTNpcGSw0KBNe0Lyh5paxQs29M7&#10;LeU9vqIftUeyyxRzrdRw0O1WIDx1/h/+tc9aQRzF8D0TjoD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UfFe+AAAA3AAAAA8AAAAAAAAAAAAAAAAAmAIAAGRycy9kb3ducmV2&#10;LnhtbFBLBQYAAAAABAAEAPUAAACDAwAAAAA=&#10;" fillcolor="#4f81bd [3204]" strokecolor="#243f60 [1604]" strokeweight="2pt">
                  <v:textbox>
                    <w:txbxContent>
                      <w:p w:rsidR="005D7EDB" w:rsidRDefault="005D7EDB" w:rsidP="005D7EDB">
                        <w:pPr>
                          <w:jc w:val="center"/>
                        </w:pPr>
                        <w:r>
                          <w:t>Create</w:t>
                        </w:r>
                      </w:p>
                    </w:txbxContent>
                  </v:textbox>
                </v:roundrect>
              </v:group>
            </w:pict>
          </mc:Fallback>
        </mc:AlternateContent>
      </w:r>
      <w:r w:rsidR="005D7EDB" w:rsidRPr="005D7EDB">
        <w:br w:type="page"/>
      </w:r>
    </w:p>
    <w:p w:rsidR="00D55AEF" w:rsidRDefault="00D55AEF">
      <w:proofErr w:type="gramStart"/>
      <w:r>
        <w:lastRenderedPageBreak/>
        <w:t>4.About</w:t>
      </w:r>
      <w:proofErr w:type="gramEnd"/>
      <w:r>
        <w:t xml:space="preserve"> US</w:t>
      </w:r>
    </w:p>
    <w:p w:rsidR="00D55AEF" w:rsidRDefault="00D55AEF"/>
    <w:p w:rsidR="00DB4BA7" w:rsidRDefault="00DB4BA7">
      <w:r>
        <w:rPr>
          <w:noProof/>
        </w:rPr>
        <mc:AlternateContent>
          <mc:Choice Requires="wpg">
            <w:drawing>
              <wp:anchor distT="0" distB="0" distL="114300" distR="114300" simplePos="0" relativeHeight="251635200" behindDoc="0" locked="0" layoutInCell="1" allowOverlap="1" wp14:anchorId="68DA7116" wp14:editId="1F315633">
                <wp:simplePos x="0" y="0"/>
                <wp:positionH relativeFrom="column">
                  <wp:posOffset>0</wp:posOffset>
                </wp:positionH>
                <wp:positionV relativeFrom="paragraph">
                  <wp:posOffset>0</wp:posOffset>
                </wp:positionV>
                <wp:extent cx="5257800" cy="3971925"/>
                <wp:effectExtent l="0" t="0" r="19050" b="28575"/>
                <wp:wrapNone/>
                <wp:docPr id="233" name="Group 233"/>
                <wp:cNvGraphicFramePr/>
                <a:graphic xmlns:a="http://schemas.openxmlformats.org/drawingml/2006/main">
                  <a:graphicData uri="http://schemas.microsoft.com/office/word/2010/wordprocessingGroup">
                    <wpg:wgp>
                      <wpg:cNvGrpSpPr/>
                      <wpg:grpSpPr>
                        <a:xfrm>
                          <a:off x="0" y="0"/>
                          <a:ext cx="5257800" cy="3971925"/>
                          <a:chOff x="0" y="0"/>
                          <a:chExt cx="5257800" cy="3971925"/>
                        </a:xfrm>
                      </wpg:grpSpPr>
                      <wps:wsp>
                        <wps:cNvPr id="234" name="Text Box 234"/>
                        <wps:cNvSpPr txBox="1"/>
                        <wps:spPr>
                          <a:xfrm>
                            <a:off x="0" y="0"/>
                            <a:ext cx="5257800" cy="3971925"/>
                          </a:xfrm>
                          <a:prstGeom prst="rect">
                            <a:avLst/>
                          </a:prstGeom>
                          <a:solidFill>
                            <a:sysClr val="window" lastClr="FFFFFF"/>
                          </a:solidFill>
                          <a:ln w="25400" cap="flat" cmpd="sng" algn="ctr">
                            <a:solidFill>
                              <a:sysClr val="windowText" lastClr="000000"/>
                            </a:solidFill>
                            <a:prstDash val="solid"/>
                          </a:ln>
                          <a:effectLst/>
                        </wps:spPr>
                        <wps:txbx>
                          <w:txbxContent>
                            <w:p w:rsidR="00DB4BA7" w:rsidRDefault="00DB4BA7" w:rsidP="00DB4B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5" name="Text Box 235"/>
                        <wps:cNvSpPr txBox="1"/>
                        <wps:spPr>
                          <a:xfrm>
                            <a:off x="99152" y="110169"/>
                            <a:ext cx="5067300" cy="1200150"/>
                          </a:xfrm>
                          <a:prstGeom prst="rect">
                            <a:avLst/>
                          </a:prstGeom>
                          <a:solidFill>
                            <a:sysClr val="window" lastClr="FFFFFF"/>
                          </a:solidFill>
                          <a:ln w="25400" cap="flat" cmpd="sng" algn="ctr">
                            <a:solidFill>
                              <a:srgbClr val="4F81BD"/>
                            </a:solidFill>
                            <a:prstDash val="solid"/>
                          </a:ln>
                          <a:effectLst/>
                        </wps:spPr>
                        <wps:txbx>
                          <w:txbxContent>
                            <w:p w:rsidR="00DB4BA7" w:rsidRPr="00EB599F" w:rsidRDefault="00DB4BA7" w:rsidP="00DB4BA7">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6" name="Rectangle 236"/>
                        <wps:cNvSpPr/>
                        <wps:spPr>
                          <a:xfrm>
                            <a:off x="165253" y="176270"/>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DB4BA7" w:rsidRPr="00EB599F" w:rsidRDefault="00DB4BA7" w:rsidP="00DB4BA7">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Text Box 237"/>
                        <wps:cNvSpPr txBox="1"/>
                        <wps:spPr>
                          <a:xfrm>
                            <a:off x="4032173" y="176270"/>
                            <a:ext cx="1047750" cy="295275"/>
                          </a:xfrm>
                          <a:prstGeom prst="rect">
                            <a:avLst/>
                          </a:prstGeom>
                          <a:solidFill>
                            <a:sysClr val="window" lastClr="FFFFFF"/>
                          </a:solidFill>
                          <a:ln w="6350">
                            <a:solidFill>
                              <a:prstClr val="black"/>
                            </a:solidFill>
                          </a:ln>
                          <a:effectLst/>
                        </wps:spPr>
                        <wps:txbx>
                          <w:txbxContent>
                            <w:p w:rsidR="00DB4BA7" w:rsidRDefault="00DB4BA7" w:rsidP="00DB4BA7">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8" name="Text Box 238"/>
                        <wps:cNvSpPr txBox="1"/>
                        <wps:spPr>
                          <a:xfrm>
                            <a:off x="4043190" y="550843"/>
                            <a:ext cx="1038225" cy="266700"/>
                          </a:xfrm>
                          <a:prstGeom prst="rect">
                            <a:avLst/>
                          </a:prstGeom>
                          <a:solidFill>
                            <a:sysClr val="window" lastClr="FFFFFF"/>
                          </a:solidFill>
                          <a:ln w="6350">
                            <a:solidFill>
                              <a:prstClr val="black"/>
                            </a:solidFill>
                          </a:ln>
                          <a:effectLst/>
                        </wps:spPr>
                        <wps:txbx>
                          <w:txbxContent>
                            <w:p w:rsidR="00DB4BA7" w:rsidRDefault="00DB4BA7" w:rsidP="00DB4BA7">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9" name="Text Box 239"/>
                        <wps:cNvSpPr txBox="1"/>
                        <wps:spPr>
                          <a:xfrm>
                            <a:off x="121186" y="1355075"/>
                            <a:ext cx="5048250" cy="295275"/>
                          </a:xfrm>
                          <a:prstGeom prst="rect">
                            <a:avLst/>
                          </a:prstGeom>
                          <a:solidFill>
                            <a:sysClr val="window" lastClr="FFFFFF"/>
                          </a:solidFill>
                          <a:ln w="6350">
                            <a:solidFill>
                              <a:prstClr val="black"/>
                            </a:solidFill>
                          </a:ln>
                          <a:effectLst/>
                        </wps:spPr>
                        <wps:txbx>
                          <w:txbxContent>
                            <w:p w:rsidR="00DB4BA7" w:rsidRDefault="00DB4BA7" w:rsidP="00DB4BA7">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Straight Connector 240"/>
                        <wps:cNvCnPr/>
                        <wps:spPr>
                          <a:xfrm>
                            <a:off x="1222872" y="1377108"/>
                            <a:ext cx="0" cy="266700"/>
                          </a:xfrm>
                          <a:prstGeom prst="line">
                            <a:avLst/>
                          </a:prstGeom>
                          <a:noFill/>
                          <a:ln w="9525" cap="flat" cmpd="sng" algn="ctr">
                            <a:solidFill>
                              <a:srgbClr val="4F81BD">
                                <a:shade val="95000"/>
                                <a:satMod val="105000"/>
                              </a:srgbClr>
                            </a:solidFill>
                            <a:prstDash val="solid"/>
                          </a:ln>
                          <a:effectLst/>
                        </wps:spPr>
                        <wps:bodyPr/>
                      </wps:wsp>
                      <wps:wsp>
                        <wps:cNvPr id="241" name="Straight Connector 241"/>
                        <wps:cNvCnPr/>
                        <wps:spPr>
                          <a:xfrm>
                            <a:off x="2500829" y="1344058"/>
                            <a:ext cx="0" cy="323850"/>
                          </a:xfrm>
                          <a:prstGeom prst="line">
                            <a:avLst/>
                          </a:prstGeom>
                          <a:noFill/>
                          <a:ln w="9525" cap="flat" cmpd="sng" algn="ctr">
                            <a:solidFill>
                              <a:srgbClr val="4F81BD">
                                <a:shade val="95000"/>
                                <a:satMod val="105000"/>
                              </a:srgbClr>
                            </a:solidFill>
                            <a:prstDash val="solid"/>
                          </a:ln>
                          <a:effectLst/>
                        </wps:spPr>
                        <wps:bodyPr/>
                      </wps:wsp>
                      <wps:wsp>
                        <wps:cNvPr id="242" name="Straight Connector 242"/>
                        <wps:cNvCnPr/>
                        <wps:spPr>
                          <a:xfrm>
                            <a:off x="3701667" y="1355075"/>
                            <a:ext cx="0" cy="323850"/>
                          </a:xfrm>
                          <a:prstGeom prst="line">
                            <a:avLst/>
                          </a:prstGeom>
                          <a:noFill/>
                          <a:ln w="9525" cap="flat" cmpd="sng" algn="ctr">
                            <a:solidFill>
                              <a:srgbClr val="4F81BD">
                                <a:shade val="95000"/>
                                <a:satMod val="105000"/>
                              </a:srgbClr>
                            </a:solidFill>
                            <a:prstDash val="solid"/>
                          </a:ln>
                          <a:effectLst/>
                        </wps:spPr>
                        <wps:bodyPr/>
                      </wps:wsp>
                      <wps:wsp>
                        <wps:cNvPr id="243" name="Text Box 243"/>
                        <wps:cNvSpPr txBox="1"/>
                        <wps:spPr>
                          <a:xfrm>
                            <a:off x="1189822" y="3448280"/>
                            <a:ext cx="3181350" cy="342900"/>
                          </a:xfrm>
                          <a:prstGeom prst="rect">
                            <a:avLst/>
                          </a:prstGeom>
                          <a:solidFill>
                            <a:sysClr val="window" lastClr="FFFFFF"/>
                          </a:solidFill>
                          <a:ln w="6350">
                            <a:solidFill>
                              <a:prstClr val="black"/>
                            </a:solidFill>
                          </a:ln>
                          <a:effectLst/>
                        </wps:spPr>
                        <wps:txbx>
                          <w:txbxContent>
                            <w:p w:rsidR="00DB4BA7" w:rsidRDefault="00DB4BA7" w:rsidP="00DB4BA7">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Text Box 244"/>
                        <wps:cNvSpPr txBox="1"/>
                        <wps:spPr>
                          <a:xfrm>
                            <a:off x="771181" y="2093205"/>
                            <a:ext cx="4038600" cy="1266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4BA7" w:rsidRDefault="00DB4BA7" w:rsidP="00DB4BA7">
                              <w:pPr>
                                <w:spacing w:line="240" w:lineRule="auto"/>
                                <w:jc w:val="center"/>
                                <w:rPr>
                                  <w:sz w:val="62"/>
                                  <w:szCs w:val="36"/>
                                </w:rPr>
                              </w:pPr>
                              <w:r w:rsidRPr="00CB5AD5">
                                <w:rPr>
                                  <w:sz w:val="62"/>
                                  <w:szCs w:val="36"/>
                                </w:rPr>
                                <w:t xml:space="preserve"> </w:t>
                              </w:r>
                            </w:p>
                            <w:p w:rsidR="00DB4BA7" w:rsidRPr="00CB5AD5" w:rsidRDefault="00DB4BA7" w:rsidP="00DB4BA7">
                              <w:pPr>
                                <w:spacing w:line="240" w:lineRule="auto"/>
                                <w:jc w:val="center"/>
                                <w:rPr>
                                  <w:rFonts w:ascii="Arial" w:hAnsi="Arial" w:cs="Arial"/>
                                  <w:sz w:val="62"/>
                                  <w:szCs w:val="36"/>
                                </w:rPr>
                              </w:pPr>
                              <w:r w:rsidRPr="00CB5AD5">
                                <w:rPr>
                                  <w:rFonts w:ascii="Arial" w:hAnsi="Arial" w:cs="Arial"/>
                                  <w:sz w:val="62"/>
                                  <w:szCs w:val="36"/>
                                </w:rPr>
                                <w:t>[Team Content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 name="Text Box 245"/>
                        <wps:cNvSpPr txBox="1"/>
                        <wps:spPr>
                          <a:xfrm>
                            <a:off x="242371" y="1729648"/>
                            <a:ext cx="1066800" cy="2533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4BA7" w:rsidRDefault="00DB4BA7" w:rsidP="00DB4BA7">
                              <w:r>
                                <w:t>&gt;&gt;Abou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8DA7116" id="Group 233" o:spid="_x0000_s1173" style="position:absolute;margin-left:0;margin-top:0;width:414pt;height:312.75pt;z-index:251635200" coordsize="52578,39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">
                <v:shape id="Text Box 234" o:spid="_x0000_s1174" type="#_x0000_t202" style="position:absolute;width:52578;height:39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8TnMYA&#10;AADcAAAADwAAAGRycy9kb3ducmV2LnhtbESPQWvCQBSE7wX/w/KE3ppNjJWQuooWCj300KoHe3tk&#10;X7Oh2bcxu8b033cFweMwM98wy/VoWzFQ7xvHCrIkBUFcOd1wreCwf3sqQPiArLF1TAr+yMN6NXlY&#10;Yqndhb9o2IVaRAj7EhWYELpSSl8ZsugT1xFH78f1FkOUfS11j5cIt62cpelCWmw4Lhjs6NVQ9bs7&#10;WwXNufjO5pl5/sw3h+N28YEypZNSj9Nx8wIi0Bju4Vv7XSuY5XO4no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8TnMYAAADcAAAADwAAAAAAAAAAAAAAAACYAgAAZHJz&#10;L2Rvd25yZXYueG1sUEsFBgAAAAAEAAQA9QAAAIsDAAAAAA==&#10;" fillcolor="window" strokecolor="windowText" strokeweight="2pt">
                  <v:textbox>
                    <w:txbxContent>
                      <w:p w:rsidR="00DB4BA7" w:rsidRDefault="00DB4BA7" w:rsidP="00DB4BA7"/>
                    </w:txbxContent>
                  </v:textbox>
                </v:shape>
                <v:shape id="Text Box 235" o:spid="_x0000_s1175" type="#_x0000_t202" style="position:absolute;left:991;top:1101;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7ab8QA&#10;AADcAAAADwAAAGRycy9kb3ducmV2LnhtbESPQYvCMBSE78L+h/AWvGmqYleqqSwLgiArqOvB26N5&#10;tqXNS2mi1v31RhA8DjPzDbNYdqYWV2pdaVnBaBiBIM6sLjlX8HdYDWYgnEfWWFsmBXdysEw/egtM&#10;tL3xjq57n4sAYZeggsL7JpHSZQUZdEPbEAfvbFuDPsg2l7rFW4CbWo6jKJYGSw4LBTb0U1BW7S9G&#10;we82pk1lvvJ7TJE+/deuOZaZUv3P7nsOwlPn3+FXe60VjCdTeJ4JR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u2m/EAAAA3AAAAA8AAAAAAAAAAAAAAAAAmAIAAGRycy9k&#10;b3ducmV2LnhtbFBLBQYAAAAABAAEAPUAAACJAwAAAAA=&#10;" fillcolor="window" strokecolor="#4f81bd" strokeweight="2pt">
                  <v:textbox>
                    <w:txbxContent>
                      <w:p w:rsidR="00DB4BA7" w:rsidRPr="00EB599F" w:rsidRDefault="00DB4BA7" w:rsidP="00DB4BA7">
                        <w:pPr>
                          <w:rPr>
                            <w:sz w:val="56"/>
                            <w:szCs w:val="56"/>
                          </w:rPr>
                        </w:pPr>
                        <w:r>
                          <w:t xml:space="preserve">                               </w:t>
                        </w:r>
                        <w:r w:rsidRPr="00EB599F">
                          <w:rPr>
                            <w:sz w:val="56"/>
                            <w:szCs w:val="56"/>
                          </w:rPr>
                          <w:t>Ideal Book Shelf</w:t>
                        </w:r>
                        <w:r>
                          <w:rPr>
                            <w:sz w:val="56"/>
                            <w:szCs w:val="56"/>
                          </w:rPr>
                          <w:t xml:space="preserve">  </w:t>
                        </w:r>
                      </w:p>
                    </w:txbxContent>
                  </v:textbox>
                </v:shape>
                <v:rect id="Rectangle 236" o:spid="_x0000_s1176" style="position:absolute;left:1652;top:1762;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D8UA&#10;AADcAAAADwAAAGRycy9kb3ducmV2LnhtbESPQWuDQBSE74X8h+UVcmvWmiDBZiMSWgjtoVRzye3F&#10;fVWJ+1bcjdp/3w0Uehxm5html82mEyMNrrWs4HkVgSCurG65VnAq3562IJxH1thZJgU/5CDbLx52&#10;mGo78ReNha9FgLBLUUHjfZ9K6aqGDLqV7YmD920Hgz7IoZZ6wCnATSfjKEqkwZbDQoM9HRqqrsXN&#10;KEjW26v9OI3v+W3Sn5fXUsebs1Zq+TjnLyA8zf4//Nc+agXxOoH7mXAE5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LP8PxQAAANwAAAAPAAAAAAAAAAAAAAAAAJgCAABkcnMv&#10;ZG93bnJldi54bWxQSwUGAAAAAAQABAD1AAAAigMAAAAA&#10;" fillcolor="#ffa2a1" strokecolor="#be4b48">
                  <v:fill color2="#ffe5e5" rotate="t" angle="180" colors="0 #ffa2a1;22938f #ffbebd;1 #ffe5e5" focus="100%" type="gradient"/>
                  <v:shadow on="t" color="black" opacity="24903f" origin=",.5" offset="0,.55556mm"/>
                  <v:textbox>
                    <w:txbxContent>
                      <w:p w:rsidR="00DB4BA7" w:rsidRPr="00EB599F" w:rsidRDefault="00DB4BA7" w:rsidP="00DB4BA7">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237" o:spid="_x0000_s1177" type="#_x0000_t202" style="position:absolute;left:40321;top:1762;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darMQA&#10;AADcAAAADwAAAGRycy9kb3ducmV2LnhtbESPQWsCMRSE70L/Q3iF3jRbC7rdGqUIgpcirj20t0fy&#10;upt287Js4rr11xtB8DjMzDfMYjW4RvTUBetZwfMkA0GsvbFcKfg8bMY5iBCRDTaeScE/BVgtH0YL&#10;LIw/8Z76MlYiQTgUqKCOsS2kDLomh2HiW+Lk/fjOYUyyq6Tp8JTgrpHTLJtJh5bTQo0trWvSf+XR&#10;KTD85Vl/24+z5VLb1/Mu/9W9Uk+Pw/sbiEhDvIdv7a1RMH2Zw/VMOgJ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XWqzEAAAA3AAAAA8AAAAAAAAAAAAAAAAAmAIAAGRycy9k&#10;b3ducmV2LnhtbFBLBQYAAAAABAAEAPUAAACJAwAAAAA=&#10;" fillcolor="window" strokeweight=".5pt">
                  <v:textbox>
                    <w:txbxContent>
                      <w:p w:rsidR="00DB4BA7" w:rsidRDefault="00DB4BA7" w:rsidP="00DB4BA7">
                        <w:r>
                          <w:t xml:space="preserve">         Sign in</w:t>
                        </w:r>
                      </w:p>
                    </w:txbxContent>
                  </v:textbox>
                </v:shape>
                <v:shape id="Text Box 238" o:spid="_x0000_s1178" type="#_x0000_t202" style="position:absolute;left:40431;top:5508;width:103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O3sAA&#10;AADcAAAADwAAAGRycy9kb3ducmV2LnhtbERPz2vCMBS+C/4P4Q12s+kciOuMMgTBiwyrh+32SJ5t&#10;XPNSmlg7/3pzEDx+fL8Xq8E1oqcuWM8K3rIcBLH2xnKl4HjYTOYgQkQ22HgmBf8UYLUcjxZYGH/l&#10;PfVlrEQK4VCggjrGtpAy6Jochsy3xIk7+c5hTLCrpOnwmsJdI6d5PpMOLaeGGlta16T/yotTYPjH&#10;s/61u5vlUtuP2/f8rHulXl+Gr08QkYb4FD/cW6Ng+p7WpjPpCMj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jO3sAAAADcAAAADwAAAAAAAAAAAAAAAACYAgAAZHJzL2Rvd25y&#10;ZXYueG1sUEsFBgAAAAAEAAQA9QAAAIUDAAAAAA==&#10;" fillcolor="window" strokeweight=".5pt">
                  <v:textbox>
                    <w:txbxContent>
                      <w:p w:rsidR="00DB4BA7" w:rsidRDefault="00DB4BA7" w:rsidP="00DB4BA7">
                        <w:r>
                          <w:t xml:space="preserve">        Sign Up</w:t>
                        </w:r>
                      </w:p>
                    </w:txbxContent>
                  </v:textbox>
                </v:shape>
                <v:shape id="Text Box 239" o:spid="_x0000_s1179" type="#_x0000_t202" style="position:absolute;left:1211;top:13550;width:5048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RrRcQA&#10;AADcAAAADwAAAGRycy9kb3ducmV2LnhtbESPQWvCQBSE74L/YXmCN900QtHUNZRCoRcpjR709th9&#10;TbbNvg3ZbYz++m6h4HGYmW+YbTm6VgzUB+tZwcMyA0GsvbFcKzgeXhdrECEiG2w9k4IrBSh308kW&#10;C+Mv/EFDFWuRIBwKVNDE2BVSBt2Qw7D0HXHyPn3vMCbZ19L0eElw18o8yx6lQ8tpocGOXhrS39WP&#10;U2D45Fmf7f5mudJ2c3tff+lBqflsfH4CEWmM9/B/+80oyFcb+Du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Ea0XEAAAA3AAAAA8AAAAAAAAAAAAAAAAAmAIAAGRycy9k&#10;b3ducmV2LnhtbFBLBQYAAAAABAAEAPUAAACJAwAAAAA=&#10;" fillcolor="window" strokeweight=".5pt">
                  <v:textbox>
                    <w:txbxContent>
                      <w:p w:rsidR="00DB4BA7" w:rsidRDefault="00DB4BA7" w:rsidP="00DB4BA7">
                        <w:r>
                          <w:t>Home                          About us                          FAQ                                       Contact us</w:t>
                        </w:r>
                      </w:p>
                    </w:txbxContent>
                  </v:textbox>
                </v:shape>
                <v:line id="Straight Connector 240" o:spid="_x0000_s1180" style="position:absolute;visibility:visible;mso-wrap-style:square" from="12228,13771" to="12228,1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HALMIAAADcAAAADwAAAGRycy9kb3ducmV2LnhtbERPu2rDMBTdC/kHcQPZGjkPQutGCSEQ&#10;6NDBcQvteCvdWqbWlWOptvv30RDIeDjv7X50jeipC7VnBYt5BoJYe1NzpeDj/fT4BCJEZIONZ1Lw&#10;TwH2u8nDFnPjBz5TX8ZKpBAOOSqwMba5lEFbchjmviVO3I/vHMYEu0qaDocU7hq5zLKNdFhzarDY&#10;0tGS/i3/nIJPi29Fob8j+dXXQZvKGH95Vmo2HQ8vICKN8S6+uV+NguU6zU9n0hGQu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3HALMIAAADcAAAADwAAAAAAAAAAAAAA&#10;AAChAgAAZHJzL2Rvd25yZXYueG1sUEsFBgAAAAAEAAQA+QAAAJADAAAAAA==&#10;" strokecolor="#4a7ebb"/>
                <v:line id="Straight Connector 241" o:spid="_x0000_s1181" style="position:absolute;visibility:visible;mso-wrap-style:square" from="25008,13440" to="25008,16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1lt8QAAADcAAAADwAAAGRycy9kb3ducmV2LnhtbESPQWsCMRSE74L/ITzBWze7VkpdjYsI&#10;hR48WFuox2fyulm6eVk3qa7/vikUPA4z8w2zqgbXigv1ofGsoMhyEMTam4ZrBR/vLw/PIEJENth6&#10;JgU3ClCtx6MVlsZf+Y0uh1iLBOFQogIbY1dKGbQlhyHzHXHyvnzvMCbZ19L0eE1w18pZnj9Jhw2n&#10;BYsdbS3p78OPU/Bpcbff61Mk/3jcaFMb488LpaaTYbMEEWmI9/B/+9UomM0L+DuTj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PWW3xAAAANwAAAAPAAAAAAAAAAAA&#10;AAAAAKECAABkcnMvZG93bnJldi54bWxQSwUGAAAAAAQABAD5AAAAkgMAAAAA&#10;" strokecolor="#4a7ebb"/>
                <v:line id="Straight Connector 242" o:spid="_x0000_s1182" style="position:absolute;visibility:visible;mso-wrap-style:square" from="37016,13550" to="37016,1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7wMQAAADcAAAADwAAAGRycy9kb3ducmV2LnhtbESPzWrDMBCE74G+g9hCbolcN4TGjWxC&#10;odBDDvkptMeNtLVMrZVrqYnz9lEgkOMwM98wy2pwrThSHxrPCp6mGQhi7U3DtYLP/fvkBUSIyAZb&#10;z6TgTAGq8mG0xML4E2/puIu1SBAOBSqwMXaFlEFbchimviNO3o/vHcYk+1qaHk8J7lqZZ9lcOmw4&#10;LVjs6M2S/t39OwVfFtebjT5E8s/fK21qY/zfQqnx47B6BRFpiPfwrf1hFOSzHK5n0hGQ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7/vAxAAAANwAAAAPAAAAAAAAAAAA&#10;AAAAAKECAABkcnMvZG93bnJldi54bWxQSwUGAAAAAAQABAD5AAAAkgMAAAAA&#10;" strokecolor="#4a7ebb"/>
                <v:shape id="Text Box 243" o:spid="_x0000_s1183" type="#_x0000_t202" style="position:absolute;left:11898;top:34482;width:318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v0sQA&#10;AADcAAAADwAAAGRycy9kb3ducmV2LnhtbESPQWsCMRSE70L/Q3iF3jRbK7LdGqUIgpcirj20t0fy&#10;upt287Js4rr11xtB8DjMzDfMYjW4RvTUBetZwfMkA0GsvbFcKfg8bMY5iBCRDTaeScE/BVgtH0YL&#10;LIw/8Z76MlYiQTgUqKCOsS2kDLomh2HiW+Lk/fjOYUyyq6Tp8JTgrpHTLJtLh5bTQo0trWvSf+XR&#10;KTD85Vl/24+z5VLb1/Mu/9W9Uk+Pw/sbiEhDvIdv7a1RMJ29wPVMOgJ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qL9LEAAAA3AAAAA8AAAAAAAAAAAAAAAAAmAIAAGRycy9k&#10;b3ducmV2LnhtbFBLBQYAAAAABAAEAPUAAACJAwAAAAA=&#10;" fillcolor="window" strokeweight=".5pt">
                  <v:textbox>
                    <w:txbxContent>
                      <w:p w:rsidR="00DB4BA7" w:rsidRDefault="00DB4BA7" w:rsidP="00DB4BA7">
                        <w:r>
                          <w:t xml:space="preserve">                Copyright @ 2013 Ideal Book Shelf</w:t>
                        </w:r>
                      </w:p>
                    </w:txbxContent>
                  </v:textbox>
                </v:shape>
                <v:shape id="Text Box 244" o:spid="_x0000_s1184" type="#_x0000_t202" style="position:absolute;left:7711;top:20932;width:40386;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NR7sMA&#10;AADcAAAADwAAAGRycy9kb3ducmV2LnhtbESPQWsCMRSE74X+h/AKvdVsRWS7GsUWWwqeqsXzY/NM&#10;gpuXJUnX7b9vBKHHYWa+YZbr0XdioJhcYAXPkwoEcRu0Y6Pg+/D+VINIGVljF5gU/FKC9er+bomN&#10;Dhf+omGfjSgQTg0qsDn3jZSpteQxTUJPXLxTiB5zkdFIHfFS4L6T06qaS4+Oy4LFnt4stef9j1ew&#10;fTUvpq0x2m2tnRvG42lnPpR6fBg3CxCZxvwfvrU/tYLpbAb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NR7sMAAADcAAAADwAAAAAAAAAAAAAAAACYAgAAZHJzL2Rv&#10;d25yZXYueG1sUEsFBgAAAAAEAAQA9QAAAIgDAAAAAA==&#10;" fillcolor="white [3201]" strokeweight=".5pt">
                  <v:textbox>
                    <w:txbxContent>
                      <w:p w:rsidR="00DB4BA7" w:rsidRDefault="00DB4BA7" w:rsidP="00DB4BA7">
                        <w:pPr>
                          <w:spacing w:line="240" w:lineRule="auto"/>
                          <w:jc w:val="center"/>
                          <w:rPr>
                            <w:sz w:val="62"/>
                            <w:szCs w:val="36"/>
                          </w:rPr>
                        </w:pPr>
                        <w:r w:rsidRPr="00CB5AD5">
                          <w:rPr>
                            <w:sz w:val="62"/>
                            <w:szCs w:val="36"/>
                          </w:rPr>
                          <w:t xml:space="preserve"> </w:t>
                        </w:r>
                      </w:p>
                      <w:p w:rsidR="00DB4BA7" w:rsidRPr="00CB5AD5" w:rsidRDefault="00DB4BA7" w:rsidP="00DB4BA7">
                        <w:pPr>
                          <w:spacing w:line="240" w:lineRule="auto"/>
                          <w:jc w:val="center"/>
                          <w:rPr>
                            <w:rFonts w:ascii="Arial" w:hAnsi="Arial" w:cs="Arial"/>
                            <w:sz w:val="62"/>
                            <w:szCs w:val="36"/>
                          </w:rPr>
                        </w:pPr>
                        <w:r w:rsidRPr="00CB5AD5">
                          <w:rPr>
                            <w:rFonts w:ascii="Arial" w:hAnsi="Arial" w:cs="Arial"/>
                            <w:sz w:val="62"/>
                            <w:szCs w:val="36"/>
                          </w:rPr>
                          <w:t>[Team Content Here]</w:t>
                        </w:r>
                      </w:p>
                    </w:txbxContent>
                  </v:textbox>
                </v:shape>
                <v:shape id="Text Box 245" o:spid="_x0000_s1185" type="#_x0000_t202" style="position:absolute;left:2423;top:17296;width:10668;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dcMA&#10;AADcAAAADwAAAGRycy9kb3ducmV2LnhtbESPQUsDMRSE74L/ITzBm81aalnXpkWlSqGnVvH82Lwm&#10;wc3LkqTb7b9vCoLHYWa+YRar0XdioJhcYAWPkwoEcRu0Y6Pg++vjoQaRMrLGLjApOFOC1fL2ZoGN&#10;Dife0bDPRhQIpwYV2Jz7RsrUWvKYJqEnLt4hRI+5yGikjngqcN/JaVXNpUfHZcFiT++W2t/90StY&#10;v5ln09YY7brWzg3jz2FrPpW6vxtfX0BkGvN/+K+90Qqms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0dcMAAADcAAAADwAAAAAAAAAAAAAAAACYAgAAZHJzL2Rv&#10;d25yZXYueG1sUEsFBgAAAAAEAAQA9QAAAIgDAAAAAA==&#10;" fillcolor="white [3201]" strokeweight=".5pt">
                  <v:textbox>
                    <w:txbxContent>
                      <w:p w:rsidR="00DB4BA7" w:rsidRDefault="00DB4BA7" w:rsidP="00DB4BA7">
                        <w:r>
                          <w:t>&gt;&gt;About Us</w:t>
                        </w:r>
                      </w:p>
                    </w:txbxContent>
                  </v:textbox>
                </v:shape>
              </v:group>
            </w:pict>
          </mc:Fallback>
        </mc:AlternateContent>
      </w:r>
    </w:p>
    <w:p w:rsidR="00DB4BA7" w:rsidRDefault="00DB4BA7"/>
    <w:p w:rsidR="00DB4BA7" w:rsidRDefault="00DB4BA7"/>
    <w:p w:rsidR="00DB4BA7" w:rsidRDefault="00DB4BA7"/>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D55AEF" w:rsidRDefault="00D55AEF"/>
    <w:p w:rsidR="005D7EDB" w:rsidRDefault="00DB4BA7">
      <w:r>
        <w:rPr>
          <w:noProof/>
        </w:rPr>
        <mc:AlternateContent>
          <mc:Choice Requires="wps">
            <w:drawing>
              <wp:anchor distT="0" distB="0" distL="114300" distR="114300" simplePos="0" relativeHeight="251636224" behindDoc="0" locked="0" layoutInCell="1" allowOverlap="1">
                <wp:simplePos x="0" y="0"/>
                <wp:positionH relativeFrom="column">
                  <wp:posOffset>3481330</wp:posOffset>
                </wp:positionH>
                <wp:positionV relativeFrom="paragraph">
                  <wp:posOffset>6210262</wp:posOffset>
                </wp:positionV>
                <wp:extent cx="1410159" cy="418641"/>
                <wp:effectExtent l="0" t="0" r="19050" b="19685"/>
                <wp:wrapNone/>
                <wp:docPr id="312" name="Rounded Rectangle 312"/>
                <wp:cNvGraphicFramePr/>
                <a:graphic xmlns:a="http://schemas.openxmlformats.org/drawingml/2006/main">
                  <a:graphicData uri="http://schemas.microsoft.com/office/word/2010/wordprocessingShape">
                    <wps:wsp>
                      <wps:cNvSpPr/>
                      <wps:spPr>
                        <a:xfrm>
                          <a:off x="0" y="0"/>
                          <a:ext cx="1410159" cy="41864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4BA7" w:rsidRDefault="00DB4BA7" w:rsidP="00DB4BA7">
                            <w:pPr>
                              <w:jc w:val="center"/>
                            </w:pPr>
                            <w:r>
                              <w:t>Subm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2" o:spid="_x0000_s1186" style="position:absolute;margin-left:274.1pt;margin-top:489pt;width:111.05pt;height:32.95pt;z-index:2516362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" fillcolor="#4f81bd [3204]" strokecolor="#243f60 [1604]" strokeweight="2pt">
                <v:textbox>
                  <w:txbxContent>
                    <w:p w:rsidR="00DB4BA7" w:rsidRDefault="00DB4BA7" w:rsidP="00DB4BA7">
                      <w:pPr>
                        <w:jc w:val="center"/>
                      </w:pPr>
                      <w:r>
                        <w:t>Submit</w:t>
                      </w:r>
                    </w:p>
                  </w:txbxContent>
                </v:textbox>
              </v:roundrect>
            </w:pict>
          </mc:Fallback>
        </mc:AlternateContent>
      </w:r>
      <w:r w:rsidRPr="00DB4BA7">
        <w:rPr>
          <w:noProof/>
        </w:rPr>
        <mc:AlternateContent>
          <mc:Choice Requires="wpg">
            <w:drawing>
              <wp:anchor distT="0" distB="0" distL="114300" distR="114300" simplePos="0" relativeHeight="251634176" behindDoc="0" locked="0" layoutInCell="1" allowOverlap="1" wp14:anchorId="19E71C93" wp14:editId="5240017A">
                <wp:simplePos x="0" y="0"/>
                <wp:positionH relativeFrom="margin">
                  <wp:align>left</wp:align>
                </wp:positionH>
                <wp:positionV relativeFrom="paragraph">
                  <wp:posOffset>3238959</wp:posOffset>
                </wp:positionV>
                <wp:extent cx="5257800" cy="3971925"/>
                <wp:effectExtent l="0" t="0" r="19050" b="28575"/>
                <wp:wrapNone/>
                <wp:docPr id="10" name="Group 10"/>
                <wp:cNvGraphicFramePr/>
                <a:graphic xmlns:a="http://schemas.openxmlformats.org/drawingml/2006/main">
                  <a:graphicData uri="http://schemas.microsoft.com/office/word/2010/wordprocessingGroup">
                    <wpg:wgp>
                      <wpg:cNvGrpSpPr/>
                      <wpg:grpSpPr>
                        <a:xfrm>
                          <a:off x="0" y="0"/>
                          <a:ext cx="5257800" cy="3971925"/>
                          <a:chOff x="0" y="0"/>
                          <a:chExt cx="5257800" cy="3971925"/>
                        </a:xfrm>
                      </wpg:grpSpPr>
                      <wps:wsp>
                        <wps:cNvPr id="12" name="Text Box 12"/>
                        <wps:cNvSpPr txBox="1"/>
                        <wps:spPr>
                          <a:xfrm>
                            <a:off x="0" y="0"/>
                            <a:ext cx="5257800" cy="3971925"/>
                          </a:xfrm>
                          <a:prstGeom prst="rect">
                            <a:avLst/>
                          </a:prstGeom>
                          <a:solidFill>
                            <a:sysClr val="window" lastClr="FFFFFF"/>
                          </a:solidFill>
                          <a:ln w="25400" cap="flat" cmpd="sng" algn="ctr">
                            <a:solidFill>
                              <a:sysClr val="windowText" lastClr="000000"/>
                            </a:solidFill>
                            <a:prstDash val="solid"/>
                          </a:ln>
                          <a:effectLst/>
                        </wps:spPr>
                        <wps:txbx>
                          <w:txbxContent>
                            <w:p w:rsidR="00DB4BA7" w:rsidRDefault="00DB4BA7" w:rsidP="00DB4B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99152" y="110169"/>
                            <a:ext cx="5067300" cy="1200150"/>
                          </a:xfrm>
                          <a:prstGeom prst="rect">
                            <a:avLst/>
                          </a:prstGeom>
                          <a:solidFill>
                            <a:sysClr val="window" lastClr="FFFFFF"/>
                          </a:solidFill>
                          <a:ln w="25400" cap="flat" cmpd="sng" algn="ctr">
                            <a:solidFill>
                              <a:srgbClr val="4F81BD"/>
                            </a:solidFill>
                            <a:prstDash val="solid"/>
                          </a:ln>
                          <a:effectLst/>
                        </wps:spPr>
                        <wps:txbx>
                          <w:txbxContent>
                            <w:p w:rsidR="00DB4BA7" w:rsidRPr="00EB599F" w:rsidRDefault="00DB4BA7" w:rsidP="00DB4BA7">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165253" y="176270"/>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DB4BA7" w:rsidRPr="00EB599F" w:rsidRDefault="00DB4BA7" w:rsidP="00DB4BA7">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Text Box 31"/>
                        <wps:cNvSpPr txBox="1"/>
                        <wps:spPr>
                          <a:xfrm>
                            <a:off x="4032173" y="176270"/>
                            <a:ext cx="1047750" cy="295275"/>
                          </a:xfrm>
                          <a:prstGeom prst="rect">
                            <a:avLst/>
                          </a:prstGeom>
                          <a:solidFill>
                            <a:sysClr val="window" lastClr="FFFFFF"/>
                          </a:solidFill>
                          <a:ln w="6350">
                            <a:solidFill>
                              <a:prstClr val="black"/>
                            </a:solidFill>
                          </a:ln>
                          <a:effectLst/>
                        </wps:spPr>
                        <wps:txbx>
                          <w:txbxContent>
                            <w:p w:rsidR="00DB4BA7" w:rsidRDefault="00DB4BA7" w:rsidP="00DB4BA7">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Text Box 224"/>
                        <wps:cNvSpPr txBox="1"/>
                        <wps:spPr>
                          <a:xfrm>
                            <a:off x="4043190" y="550843"/>
                            <a:ext cx="1038225" cy="266700"/>
                          </a:xfrm>
                          <a:prstGeom prst="rect">
                            <a:avLst/>
                          </a:prstGeom>
                          <a:solidFill>
                            <a:sysClr val="window" lastClr="FFFFFF"/>
                          </a:solidFill>
                          <a:ln w="6350">
                            <a:solidFill>
                              <a:prstClr val="black"/>
                            </a:solidFill>
                          </a:ln>
                          <a:effectLst/>
                        </wps:spPr>
                        <wps:txbx>
                          <w:txbxContent>
                            <w:p w:rsidR="00DB4BA7" w:rsidRDefault="00DB4BA7" w:rsidP="00DB4BA7">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Text Box 225"/>
                        <wps:cNvSpPr txBox="1"/>
                        <wps:spPr>
                          <a:xfrm>
                            <a:off x="121186" y="1355075"/>
                            <a:ext cx="5048250" cy="295275"/>
                          </a:xfrm>
                          <a:prstGeom prst="rect">
                            <a:avLst/>
                          </a:prstGeom>
                          <a:solidFill>
                            <a:sysClr val="window" lastClr="FFFFFF"/>
                          </a:solidFill>
                          <a:ln w="6350">
                            <a:solidFill>
                              <a:prstClr val="black"/>
                            </a:solidFill>
                          </a:ln>
                          <a:effectLst/>
                        </wps:spPr>
                        <wps:txbx>
                          <w:txbxContent>
                            <w:p w:rsidR="00DB4BA7" w:rsidRDefault="00DB4BA7" w:rsidP="00DB4BA7">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222872" y="1377108"/>
                            <a:ext cx="0" cy="266700"/>
                          </a:xfrm>
                          <a:prstGeom prst="line">
                            <a:avLst/>
                          </a:prstGeom>
                          <a:noFill/>
                          <a:ln w="9525" cap="flat" cmpd="sng" algn="ctr">
                            <a:solidFill>
                              <a:srgbClr val="4F81BD">
                                <a:shade val="95000"/>
                                <a:satMod val="105000"/>
                              </a:srgbClr>
                            </a:solidFill>
                            <a:prstDash val="solid"/>
                          </a:ln>
                          <a:effectLst/>
                        </wps:spPr>
                        <wps:bodyPr/>
                      </wps:wsp>
                      <wps:wsp>
                        <wps:cNvPr id="227" name="Straight Connector 227"/>
                        <wps:cNvCnPr/>
                        <wps:spPr>
                          <a:xfrm>
                            <a:off x="2500829" y="1344058"/>
                            <a:ext cx="0" cy="323850"/>
                          </a:xfrm>
                          <a:prstGeom prst="line">
                            <a:avLst/>
                          </a:prstGeom>
                          <a:noFill/>
                          <a:ln w="9525" cap="flat" cmpd="sng" algn="ctr">
                            <a:solidFill>
                              <a:srgbClr val="4F81BD">
                                <a:shade val="95000"/>
                                <a:satMod val="105000"/>
                              </a:srgbClr>
                            </a:solidFill>
                            <a:prstDash val="solid"/>
                          </a:ln>
                          <a:effectLst/>
                        </wps:spPr>
                        <wps:bodyPr/>
                      </wps:wsp>
                      <wps:wsp>
                        <wps:cNvPr id="228" name="Straight Connector 228"/>
                        <wps:cNvCnPr/>
                        <wps:spPr>
                          <a:xfrm>
                            <a:off x="3701667" y="1355075"/>
                            <a:ext cx="0" cy="323850"/>
                          </a:xfrm>
                          <a:prstGeom prst="line">
                            <a:avLst/>
                          </a:prstGeom>
                          <a:noFill/>
                          <a:ln w="9525" cap="flat" cmpd="sng" algn="ctr">
                            <a:solidFill>
                              <a:srgbClr val="4F81BD">
                                <a:shade val="95000"/>
                                <a:satMod val="105000"/>
                              </a:srgbClr>
                            </a:solidFill>
                            <a:prstDash val="solid"/>
                          </a:ln>
                          <a:effectLst/>
                        </wps:spPr>
                        <wps:bodyPr/>
                      </wps:wsp>
                      <wps:wsp>
                        <wps:cNvPr id="229" name="Text Box 229"/>
                        <wps:cNvSpPr txBox="1"/>
                        <wps:spPr>
                          <a:xfrm>
                            <a:off x="1189822" y="3448280"/>
                            <a:ext cx="3181350" cy="342900"/>
                          </a:xfrm>
                          <a:prstGeom prst="rect">
                            <a:avLst/>
                          </a:prstGeom>
                          <a:solidFill>
                            <a:sysClr val="window" lastClr="FFFFFF"/>
                          </a:solidFill>
                          <a:ln w="6350">
                            <a:solidFill>
                              <a:prstClr val="black"/>
                            </a:solidFill>
                          </a:ln>
                          <a:effectLst/>
                        </wps:spPr>
                        <wps:txbx>
                          <w:txbxContent>
                            <w:p w:rsidR="00DB4BA7" w:rsidRDefault="00DB4BA7" w:rsidP="00DB4BA7">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1" name="Text Box 231"/>
                        <wps:cNvSpPr txBox="1"/>
                        <wps:spPr>
                          <a:xfrm>
                            <a:off x="771181" y="2093205"/>
                            <a:ext cx="4038600" cy="782197"/>
                          </a:xfrm>
                          <a:prstGeom prst="rect">
                            <a:avLst/>
                          </a:prstGeom>
                          <a:solidFill>
                            <a:sysClr val="window" lastClr="FFFFFF"/>
                          </a:solidFill>
                          <a:ln w="6350">
                            <a:solidFill>
                              <a:prstClr val="black"/>
                            </a:solidFill>
                          </a:ln>
                          <a:effectLst/>
                        </wps:spPr>
                        <wps:txbx>
                          <w:txbxContent>
                            <w:p w:rsidR="00DB4BA7" w:rsidRPr="00CB5AD5" w:rsidRDefault="00DB4BA7" w:rsidP="00DB4BA7">
                              <w:pPr>
                                <w:spacing w:after="120" w:line="240" w:lineRule="auto"/>
                                <w:rPr>
                                  <w:rFonts w:ascii="Arial" w:hAnsi="Arial" w:cs="Arial"/>
                                  <w:sz w:val="62"/>
                                  <w:szCs w:val="36"/>
                                </w:rPr>
                              </w:pPr>
                              <w:r w:rsidRPr="00CB5AD5">
                                <w:rPr>
                                  <w:rFonts w:ascii="Arial" w:hAnsi="Arial" w:cs="Arial"/>
                                  <w:sz w:val="62"/>
                                  <w:szCs w:val="36"/>
                                </w:rPr>
                                <w:t xml:space="preserve"> [</w:t>
                              </w:r>
                              <w:r w:rsidRPr="00DB4BA7">
                                <w:rPr>
                                  <w:rFonts w:ascii="Arial" w:hAnsi="Arial" w:cs="Arial"/>
                                  <w:sz w:val="44"/>
                                  <w:szCs w:val="44"/>
                                </w:rPr>
                                <w:t>Team Content Here</w:t>
                              </w:r>
                              <w:r w:rsidRPr="00CB5AD5">
                                <w:rPr>
                                  <w:rFonts w:ascii="Arial" w:hAnsi="Arial" w:cs="Arial"/>
                                  <w:sz w:val="62"/>
                                  <w:szCs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2" name="Text Box 232"/>
                        <wps:cNvSpPr txBox="1"/>
                        <wps:spPr>
                          <a:xfrm>
                            <a:off x="242371" y="1729648"/>
                            <a:ext cx="1066800" cy="253388"/>
                          </a:xfrm>
                          <a:prstGeom prst="rect">
                            <a:avLst/>
                          </a:prstGeom>
                          <a:solidFill>
                            <a:sysClr val="window" lastClr="FFFFFF"/>
                          </a:solidFill>
                          <a:ln w="6350">
                            <a:solidFill>
                              <a:prstClr val="black"/>
                            </a:solidFill>
                          </a:ln>
                          <a:effectLst/>
                        </wps:spPr>
                        <wps:txbx>
                          <w:txbxContent>
                            <w:p w:rsidR="00DB4BA7" w:rsidRDefault="00DB4BA7" w:rsidP="00DB4BA7">
                              <w:r>
                                <w:t>&gt;&gt;FA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9E71C93" id="Group 10" o:spid="_x0000_s1187" style="position:absolute;margin-left:0;margin-top:255.05pt;width:414pt;height:312.75pt;z-index:251634176;mso-position-horizontal:left;mso-position-horizontal-relative:margin" coordsize="52578,39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">
                <v:shape id="Text Box 12" o:spid="_x0000_s1188" type="#_x0000_t202" style="position:absolute;width:52578;height:39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v8MA&#10;AADbAAAADwAAAGRycy9kb3ducmV2LnhtbERPTWvCQBC9F/oflin0VjexrUjqGmKh4KEHqx7sbciO&#10;2WB2NmbXJP57t1DwNo/3OYt8tI3oqfO1YwXpJAFBXDpdc6Vgv/t6mYPwAVlj45gUXMlDvnx8WGCm&#10;3cA/1G9DJWII+wwVmBDaTEpfGrLoJ64ljtzRdRZDhF0ldYdDDLeNnCbJTFqsOTYYbOnTUHnaXqyC&#10;+jL/Td9S8755LfaH1ewbZUJnpZ6fxuIDRKAx3MX/7rWO86fw90s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jv8MAAADbAAAADwAAAAAAAAAAAAAAAACYAgAAZHJzL2Rv&#10;d25yZXYueG1sUEsFBgAAAAAEAAQA9QAAAIgDAAAAAA==&#10;" fillcolor="window" strokecolor="windowText" strokeweight="2pt">
                  <v:textbox>
                    <w:txbxContent>
                      <w:p w:rsidR="00DB4BA7" w:rsidRDefault="00DB4BA7" w:rsidP="00DB4BA7"/>
                    </w:txbxContent>
                  </v:textbox>
                </v:shape>
                <v:shape id="Text Box 27" o:spid="_x0000_s1189" type="#_x0000_t202" style="position:absolute;left:991;top:1101;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kK78A&#10;AADbAAAADwAAAGRycy9kb3ducmV2LnhtbESPzQrCMBCE74LvEFbwpqkeqlSjiCAIouDfwdvSrG2x&#10;2ZQmavXpjSB4HGbmG2Y6b0wpHlS7wrKCQT8CQZxaXXCm4HRc9cYgnEfWWFomBS9yMJ+1W1NMtH3y&#10;nh4Hn4kAYZeggtz7KpHSpTkZdH1bEQfvamuDPsg6k7rGZ4CbUg6jKJYGCw4LOVa0zCm9He5GwXYX&#10;0+ZmRtkrpkhf3qWrzkWqVLfTLCYgPDX+H/6111rBcATfL+EH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8iQrvwAAANsAAAAPAAAAAAAAAAAAAAAAAJgCAABkcnMvZG93bnJl&#10;di54bWxQSwUGAAAAAAQABAD1AAAAhAMAAAAA&#10;" fillcolor="window" strokecolor="#4f81bd" strokeweight="2pt">
                  <v:textbox>
                    <w:txbxContent>
                      <w:p w:rsidR="00DB4BA7" w:rsidRPr="00EB599F" w:rsidRDefault="00DB4BA7" w:rsidP="00DB4BA7">
                        <w:pPr>
                          <w:rPr>
                            <w:sz w:val="56"/>
                            <w:szCs w:val="56"/>
                          </w:rPr>
                        </w:pPr>
                        <w:r>
                          <w:t xml:space="preserve">                               </w:t>
                        </w:r>
                        <w:r w:rsidRPr="00EB599F">
                          <w:rPr>
                            <w:sz w:val="56"/>
                            <w:szCs w:val="56"/>
                          </w:rPr>
                          <w:t>Ideal Book Shelf</w:t>
                        </w:r>
                        <w:r>
                          <w:rPr>
                            <w:sz w:val="56"/>
                            <w:szCs w:val="56"/>
                          </w:rPr>
                          <w:t xml:space="preserve">  </w:t>
                        </w:r>
                      </w:p>
                    </w:txbxContent>
                  </v:textbox>
                </v:shape>
                <v:rect id="Rectangle 30" o:spid="_x0000_s1190" style="position:absolute;left:1652;top:1762;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EjsEA&#10;AADbAAAADwAAAGRycy9kb3ducmV2LnhtbERPTYvCMBC9C/6HMII3TdVFpDYVERcW97Bs9eJtbMa2&#10;2ExKE9v6781hYY+P953sBlOLjlpXWVawmEcgiHOrKy4UXM6fsw0I55E11pZJwYsc7NLxKMFY255/&#10;qct8IUIIuxgVlN43sZQuL8mgm9uGOHB32xr0AbaF1C32IdzUchlFa2mw4tBQYkOHkvJH9jQK1qvN&#10;w35futP+2euf2/Gslx9XrdR0Muy3IDwN/l/85/7SClZhffgSfoBM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BI7BAAAA2wAAAA8AAAAAAAAAAAAAAAAAmAIAAGRycy9kb3du&#10;cmV2LnhtbFBLBQYAAAAABAAEAPUAAACGAwAAAAA=&#10;" fillcolor="#ffa2a1" strokecolor="#be4b48">
                  <v:fill color2="#ffe5e5" rotate="t" angle="180" colors="0 #ffa2a1;22938f #ffbebd;1 #ffe5e5" focus="100%" type="gradient"/>
                  <v:shadow on="t" color="black" opacity="24903f" origin=",.5" offset="0,.55556mm"/>
                  <v:textbox>
                    <w:txbxContent>
                      <w:p w:rsidR="00DB4BA7" w:rsidRPr="00EB599F" w:rsidRDefault="00DB4BA7" w:rsidP="00DB4BA7">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31" o:spid="_x0000_s1191" type="#_x0000_t202" style="position:absolute;left:40321;top:1762;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NUzcMA&#10;AADbAAAADwAAAGRycy9kb3ducmV2LnhtbESPQWvCQBSE70L/w/IKvelGC6LRTSgFoZdSTHuot8fu&#10;M1nNvg3ZbUz99V1B6HGYmW+YbTm6VgzUB+tZwXyWgSDW3liuFXx97qYrECEiG2w9k4JfClAWD5Mt&#10;5sZfeE9DFWuRIBxyVNDE2OVSBt2QwzDzHXHyjr53GJPsa2l6vCS4a+Uiy5bSoeW00GBHrw3pc/Xj&#10;FBj+9qwP9v1qudJ2ff1YnfSg1NPj+LIBEWmM/+F7+80oeJ7D7Uv6A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NUzcMAAADbAAAADwAAAAAAAAAAAAAAAACYAgAAZHJzL2Rv&#10;d25yZXYueG1sUEsFBgAAAAAEAAQA9QAAAIgDAAAAAA==&#10;" fillcolor="window" strokeweight=".5pt">
                  <v:textbox>
                    <w:txbxContent>
                      <w:p w:rsidR="00DB4BA7" w:rsidRDefault="00DB4BA7" w:rsidP="00DB4BA7">
                        <w:r>
                          <w:t xml:space="preserve">         Sign in</w:t>
                        </w:r>
                      </w:p>
                    </w:txbxContent>
                  </v:textbox>
                </v:shape>
                <v:shape id="Text Box 224" o:spid="_x0000_s1192" type="#_x0000_t202" style="position:absolute;left:40431;top:5508;width:103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SBsQA&#10;AADcAAAADwAAAGRycy9kb3ducmV2LnhtbESPQWsCMRSE7wX/Q3hCbzXrUkS3RhFB8FLEbQ/19khe&#10;d9NuXpZNXLf+eiMIPQ4z8w2zXA+uET11wXpWMJ1kIIi1N5YrBZ8fu5c5iBCRDTaeScEfBVivRk9L&#10;LIy/8JH6MlYiQTgUqKCOsS2kDLomh2HiW+LkffvOYUyyq6Tp8JLgrpF5ls2kQ8tpocaWtjXp3/Ls&#10;FBj+8qxP9v1qudR2cT3Mf3Sv1PN42LyBiDTE//CjvTcK8vwV7m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cUgbEAAAA3AAAAA8AAAAAAAAAAAAAAAAAmAIAAGRycy9k&#10;b3ducmV2LnhtbFBLBQYAAAAABAAEAPUAAACJAwAAAAA=&#10;" fillcolor="window" strokeweight=".5pt">
                  <v:textbox>
                    <w:txbxContent>
                      <w:p w:rsidR="00DB4BA7" w:rsidRDefault="00DB4BA7" w:rsidP="00DB4BA7">
                        <w:r>
                          <w:t xml:space="preserve">        Sign Up</w:t>
                        </w:r>
                      </w:p>
                    </w:txbxContent>
                  </v:textbox>
                </v:shape>
                <v:shape id="Text Box 225" o:spid="_x0000_s1193" type="#_x0000_t202" style="position:absolute;left:1211;top:13550;width:5048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3ncQA&#10;AADcAAAADwAAAGRycy9kb3ducmV2LnhtbESPQWsCMRSE7wX/Q3hCbzXrQkW3RhFB8FLEbQ/19khe&#10;d9NuXpZNXLf+eiMIPQ4z8w2zXA+uET11wXpWMJ1kIIi1N5YrBZ8fu5c5iBCRDTaeScEfBVivRk9L&#10;LIy/8JH6MlYiQTgUqKCOsS2kDLomh2HiW+LkffvOYUyyq6Tp8JLgrpF5ls2kQ8tpocaWtjXp3/Ls&#10;FBj+8qxP9v1qudR2cT3Mf3Sv1PN42LyBiDTE//CjvTcK8vwV7m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Q953EAAAA3AAAAA8AAAAAAAAAAAAAAAAAmAIAAGRycy9k&#10;b3ducmV2LnhtbFBLBQYAAAAABAAEAPUAAACJAwAAAAA=&#10;" fillcolor="window" strokeweight=".5pt">
                  <v:textbox>
                    <w:txbxContent>
                      <w:p w:rsidR="00DB4BA7" w:rsidRDefault="00DB4BA7" w:rsidP="00DB4BA7">
                        <w:r>
                          <w:t>Home                          About us                          FAQ                                       Contact us</w:t>
                        </w:r>
                      </w:p>
                    </w:txbxContent>
                  </v:textbox>
                </v:shape>
                <v:line id="Straight Connector 226" o:spid="_x0000_s1194" style="position:absolute;visibility:visible;mso-wrap-style:square" from="12228,13771" to="12228,1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sYY8MAAADcAAAADwAAAGRycy9kb3ducmV2LnhtbESPT2sCMRTE70K/Q3iF3txstyC6GkUK&#10;hR48+A/s8TV5bpZuXrabqOu3N4LgcZiZ3zCzRe8acaYu1J4VvGc5CGLtTc2Vgv3uazgGESKywcYz&#10;KbhSgMX8ZTDD0vgLb+i8jZVIEA4lKrAxtqWUQVtyGDLfEifv6DuHMcmukqbDS4K7RhZ5PpIOa04L&#10;Flv6tKT/tien4GBxtV7r30j+42epTWWM/58o9fbaL6cgIvXxGX60v42CohjB/Uw6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LGGPDAAAA3AAAAA8AAAAAAAAAAAAA&#10;AAAAoQIAAGRycy9kb3ducmV2LnhtbFBLBQYAAAAABAAEAPkAAACRAwAAAAA=&#10;" strokecolor="#4a7ebb"/>
                <v:line id="Straight Connector 227" o:spid="_x0000_s1195" style="position:absolute;visibility:visible;mso-wrap-style:square" from="25008,13440" to="25008,16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e9+MQAAADcAAAADwAAAGRycy9kb3ducmV2LnhtbESPzWrDMBCE74G+g9hCbolcF5LGjWxC&#10;odBDDvkptMeNtLVMrZVrqYnz9lEgkOMwM98wy2pwrThSHxrPCp6mGQhi7U3DtYLP/fvkBUSIyAZb&#10;z6TgTAGq8mG0xML4E2/puIu1SBAOBSqwMXaFlEFbchimviNO3o/vHcYk+1qaHk8J7lqZZ9lMOmw4&#10;LVjs6M2S/t39OwVfFtebjT5E8s/fK21qY/zfQqnx47B6BRFpiPfwrf1hFOT5HK5n0hGQ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R734xAAAANwAAAAPAAAAAAAAAAAA&#10;AAAAAKECAABkcnMvZG93bnJldi54bWxQSwUGAAAAAAQABAD5AAAAkgMAAAAA&#10;" strokecolor="#4a7ebb"/>
                <v:line id="Straight Connector 228" o:spid="_x0000_s1196" style="position:absolute;visibility:visible;mso-wrap-style:square" from="37016,13550" to="37016,1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gpisEAAADcAAAADwAAAGRycy9kb3ducmV2LnhtbERPz2vCMBS+D/Y/hDfwtqarMGZtFBEG&#10;O+zQOUGPz+TZlDUvtcls/e/NYbDjx/e7Wk+uE1caQutZwUuWgyDW3rTcKNh/vz+/gQgR2WDnmRTc&#10;KMB69fhQYWn8yF903cVGpBAOJSqwMfallEFbchgy3xMn7uwHhzHBoZFmwDGFu04Wef4qHbacGiz2&#10;tLWkf3a/TsHB4mdd61MkPz9utGmM8ZeFUrOnabMEEWmK/+I/94dRUBRpbTqTj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2CmKwQAAANwAAAAPAAAAAAAAAAAAAAAA&#10;AKECAABkcnMvZG93bnJldi54bWxQSwUGAAAAAAQABAD5AAAAjwMAAAAA&#10;" strokecolor="#4a7ebb"/>
                <v:shape id="Text Box 229" o:spid="_x0000_s1197" type="#_x0000_t202" style="position:absolute;left:11898;top:34482;width:318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39mMMA&#10;AADcAAAADwAAAGRycy9kb3ducmV2LnhtbESPQWsCMRSE74L/IbyCN812D6KrUUpB8FKK2x709kie&#10;u9HNy7KJ6+qvbwqFHoeZ+YZZbwfXiJ66YD0reJ1lIIi1N5YrBd9fu+kCRIjIBhvPpOBBAbab8WiN&#10;hfF3PlBfxkokCIcCFdQxtoWUQdfkMMx8S5y8s+8cxiS7SpoO7wnuGpln2Vw6tJwWamzpvSZ9LW9O&#10;geGjZ32yH0/LpbbL5+fionulJi/D2wpEpCH+h//ae6Mgz5fweyYd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39mMMAAADcAAAADwAAAAAAAAAAAAAAAACYAgAAZHJzL2Rv&#10;d25yZXYueG1sUEsFBgAAAAAEAAQA9QAAAIgDAAAAAA==&#10;" fillcolor="window" strokeweight=".5pt">
                  <v:textbox>
                    <w:txbxContent>
                      <w:p w:rsidR="00DB4BA7" w:rsidRDefault="00DB4BA7" w:rsidP="00DB4BA7">
                        <w:r>
                          <w:t xml:space="preserve">                Copyright @ 2013 Ideal Book Shelf</w:t>
                        </w:r>
                      </w:p>
                    </w:txbxContent>
                  </v:textbox>
                </v:shape>
                <v:shape id="Text Box 231" o:spid="_x0000_s1198" type="#_x0000_t202" style="position:absolute;left:7711;top:20932;width:40386;height:7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nQ8MA&#10;AADcAAAADwAAAGRycy9kb3ducmV2LnhtbESPQWsCMRSE74X+h/AK3mpWBbGrUUqh4EXErYd6eyTP&#10;3djNy7KJ6+qvN4LQ4zAz3zCLVe9q0VEbrGcFo2EGglh7Y7lUsP/5fp+BCBHZYO2ZFFwpwGr5+rLA&#10;3PgL76grYikShEOOCqoYm1zKoCtyGIa+IU7e0bcOY5JtKU2LlwR3tRxn2VQ6tJwWKmzoqyL9V5yd&#10;AsO/nvXBbm6WC20/btvZSXdKDd76zzmISH38Dz/ba6NgPBnB40w6An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nQ8MAAADcAAAADwAAAAAAAAAAAAAAAACYAgAAZHJzL2Rv&#10;d25yZXYueG1sUEsFBgAAAAAEAAQA9QAAAIgDAAAAAA==&#10;" fillcolor="window" strokeweight=".5pt">
                  <v:textbox>
                    <w:txbxContent>
                      <w:p w:rsidR="00DB4BA7" w:rsidRPr="00CB5AD5" w:rsidRDefault="00DB4BA7" w:rsidP="00DB4BA7">
                        <w:pPr>
                          <w:spacing w:after="120" w:line="240" w:lineRule="auto"/>
                          <w:rPr>
                            <w:rFonts w:ascii="Arial" w:hAnsi="Arial" w:cs="Arial"/>
                            <w:sz w:val="62"/>
                            <w:szCs w:val="36"/>
                          </w:rPr>
                        </w:pPr>
                        <w:r w:rsidRPr="00CB5AD5">
                          <w:rPr>
                            <w:rFonts w:ascii="Arial" w:hAnsi="Arial" w:cs="Arial"/>
                            <w:sz w:val="62"/>
                            <w:szCs w:val="36"/>
                          </w:rPr>
                          <w:t xml:space="preserve"> [</w:t>
                        </w:r>
                        <w:r w:rsidRPr="00DB4BA7">
                          <w:rPr>
                            <w:rFonts w:ascii="Arial" w:hAnsi="Arial" w:cs="Arial"/>
                            <w:sz w:val="44"/>
                            <w:szCs w:val="44"/>
                          </w:rPr>
                          <w:t>Team Content Here</w:t>
                        </w:r>
                        <w:r w:rsidRPr="00CB5AD5">
                          <w:rPr>
                            <w:rFonts w:ascii="Arial" w:hAnsi="Arial" w:cs="Arial"/>
                            <w:sz w:val="62"/>
                            <w:szCs w:val="36"/>
                          </w:rPr>
                          <w:t>]</w:t>
                        </w:r>
                      </w:p>
                    </w:txbxContent>
                  </v:textbox>
                </v:shape>
                <v:shape id="Text Box 232" o:spid="_x0000_s1199" type="#_x0000_t202" style="position:absolute;left:2423;top:17296;width:10668;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5NMQA&#10;AADcAAAADwAAAGRycy9kb3ducmV2LnhtbESPQWsCMRSE7wX/Q3hCbzXrFkS3RhFB8FLEbQ/19khe&#10;d9NuXpZNXLf+eiMIPQ4z8w2zXA+uET11wXpWMJ1kIIi1N5YrBZ8fu5c5iBCRDTaeScEfBVivRk9L&#10;LIy/8JH6MlYiQTgUqKCOsS2kDLomh2HiW+LkffvOYUyyq6Tp8JLgrpF5ls2kQ8tpocaWtjXp3/Ls&#10;FBj+8qxP9v1qudR2cT3Mf3Sv1PN42LyBiDTE//CjvTcK8tcc7m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g+TTEAAAA3AAAAA8AAAAAAAAAAAAAAAAAmAIAAGRycy9k&#10;b3ducmV2LnhtbFBLBQYAAAAABAAEAPUAAACJAwAAAAA=&#10;" fillcolor="window" strokeweight=".5pt">
                  <v:textbox>
                    <w:txbxContent>
                      <w:p w:rsidR="00DB4BA7" w:rsidRDefault="00DB4BA7" w:rsidP="00DB4BA7">
                        <w:r>
                          <w:t>&gt;&gt;FAQ</w:t>
                        </w:r>
                      </w:p>
                    </w:txbxContent>
                  </v:textbox>
                </v:shape>
                <w10:wrap anchorx="margin"/>
              </v:group>
            </w:pict>
          </mc:Fallback>
        </mc:AlternateContent>
      </w:r>
      <w:r w:rsidR="005D7EDB">
        <w:br w:type="page"/>
      </w:r>
    </w:p>
    <w:p w:rsidR="00D55AEF" w:rsidRDefault="004D3728">
      <w:r>
        <w:lastRenderedPageBreak/>
        <w:t>5. Contact</w:t>
      </w:r>
      <w:r w:rsidR="00D55AEF">
        <w:t xml:space="preserve"> US</w:t>
      </w:r>
    </w:p>
    <w:p w:rsidR="00D55AEF" w:rsidRDefault="00D55AEF"/>
    <w:p w:rsidR="009C09BD" w:rsidRPr="009C09BD" w:rsidRDefault="009C09BD" w:rsidP="009C09BD"/>
    <w:p w:rsidR="00AC5CC1" w:rsidRDefault="004D3728" w:rsidP="00AC5CC1">
      <w:r w:rsidRPr="00DB4BA7">
        <w:rPr>
          <w:noProof/>
        </w:rPr>
        <mc:AlternateContent>
          <mc:Choice Requires="wpg">
            <w:drawing>
              <wp:anchor distT="0" distB="0" distL="114300" distR="114300" simplePos="0" relativeHeight="251661312" behindDoc="0" locked="0" layoutInCell="1" allowOverlap="1" wp14:anchorId="538BCA6C" wp14:editId="34E16EBF">
                <wp:simplePos x="0" y="0"/>
                <wp:positionH relativeFrom="margin">
                  <wp:posOffset>0</wp:posOffset>
                </wp:positionH>
                <wp:positionV relativeFrom="paragraph">
                  <wp:posOffset>49530</wp:posOffset>
                </wp:positionV>
                <wp:extent cx="5657850" cy="4257675"/>
                <wp:effectExtent l="0" t="0" r="19050" b="28575"/>
                <wp:wrapNone/>
                <wp:docPr id="246" name="Group 246"/>
                <wp:cNvGraphicFramePr/>
                <a:graphic xmlns:a="http://schemas.openxmlformats.org/drawingml/2006/main">
                  <a:graphicData uri="http://schemas.microsoft.com/office/word/2010/wordprocessingGroup">
                    <wpg:wgp>
                      <wpg:cNvGrpSpPr/>
                      <wpg:grpSpPr>
                        <a:xfrm>
                          <a:off x="0" y="0"/>
                          <a:ext cx="5657850" cy="4257675"/>
                          <a:chOff x="0" y="0"/>
                          <a:chExt cx="5257800" cy="3971925"/>
                        </a:xfrm>
                      </wpg:grpSpPr>
                      <wps:wsp>
                        <wps:cNvPr id="247" name="Text Box 247"/>
                        <wps:cNvSpPr txBox="1"/>
                        <wps:spPr>
                          <a:xfrm>
                            <a:off x="0" y="0"/>
                            <a:ext cx="5257800" cy="3971925"/>
                          </a:xfrm>
                          <a:prstGeom prst="rect">
                            <a:avLst/>
                          </a:prstGeom>
                          <a:solidFill>
                            <a:sysClr val="window" lastClr="FFFFFF"/>
                          </a:solidFill>
                          <a:ln w="25400" cap="flat" cmpd="sng" algn="ctr">
                            <a:solidFill>
                              <a:sysClr val="windowText" lastClr="000000"/>
                            </a:solidFill>
                            <a:prstDash val="solid"/>
                          </a:ln>
                          <a:effectLst/>
                        </wps:spPr>
                        <wps:txbx>
                          <w:txbxContent>
                            <w:p w:rsidR="00DB4BA7" w:rsidRDefault="00DB4BA7" w:rsidP="00DB4B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8" name="Text Box 248"/>
                        <wps:cNvSpPr txBox="1"/>
                        <wps:spPr>
                          <a:xfrm>
                            <a:off x="99152" y="110169"/>
                            <a:ext cx="5067300" cy="1200150"/>
                          </a:xfrm>
                          <a:prstGeom prst="rect">
                            <a:avLst/>
                          </a:prstGeom>
                          <a:solidFill>
                            <a:sysClr val="window" lastClr="FFFFFF"/>
                          </a:solidFill>
                          <a:ln w="25400" cap="flat" cmpd="sng" algn="ctr">
                            <a:solidFill>
                              <a:srgbClr val="4F81BD"/>
                            </a:solidFill>
                            <a:prstDash val="solid"/>
                          </a:ln>
                          <a:effectLst/>
                        </wps:spPr>
                        <wps:txbx>
                          <w:txbxContent>
                            <w:p w:rsidR="00DB4BA7" w:rsidRPr="00EB599F" w:rsidRDefault="00DB4BA7" w:rsidP="00DB4BA7">
                              <w:pPr>
                                <w:rPr>
                                  <w:sz w:val="56"/>
                                  <w:szCs w:val="56"/>
                                </w:rPr>
                              </w:pPr>
                              <w:r>
                                <w:t xml:space="preserve">                               </w:t>
                              </w:r>
                              <w:r w:rsidRPr="00EB599F">
                                <w:rPr>
                                  <w:sz w:val="56"/>
                                  <w:szCs w:val="56"/>
                                </w:rPr>
                                <w:t>Ideal Book Shelf</w:t>
                              </w:r>
                              <w:r>
                                <w:rPr>
                                  <w:sz w:val="56"/>
                                  <w:szCs w:val="5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 name="Rectangle 249"/>
                        <wps:cNvSpPr/>
                        <wps:spPr>
                          <a:xfrm>
                            <a:off x="165253" y="176270"/>
                            <a:ext cx="762000" cy="5334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DB4BA7" w:rsidRPr="00EB599F" w:rsidRDefault="00DB4BA7" w:rsidP="00DB4BA7">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Text Box 250"/>
                        <wps:cNvSpPr txBox="1"/>
                        <wps:spPr>
                          <a:xfrm>
                            <a:off x="4032173" y="176270"/>
                            <a:ext cx="1047750" cy="295275"/>
                          </a:xfrm>
                          <a:prstGeom prst="rect">
                            <a:avLst/>
                          </a:prstGeom>
                          <a:solidFill>
                            <a:sysClr val="window" lastClr="FFFFFF"/>
                          </a:solidFill>
                          <a:ln w="6350">
                            <a:solidFill>
                              <a:prstClr val="black"/>
                            </a:solidFill>
                          </a:ln>
                          <a:effectLst/>
                        </wps:spPr>
                        <wps:txbx>
                          <w:txbxContent>
                            <w:p w:rsidR="00DB4BA7" w:rsidRDefault="00DB4BA7" w:rsidP="00DB4BA7">
                              <w:r>
                                <w:t xml:space="preserve">         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4" name="Text Box 294"/>
                        <wps:cNvSpPr txBox="1"/>
                        <wps:spPr>
                          <a:xfrm>
                            <a:off x="4043190" y="550843"/>
                            <a:ext cx="1038225" cy="266700"/>
                          </a:xfrm>
                          <a:prstGeom prst="rect">
                            <a:avLst/>
                          </a:prstGeom>
                          <a:solidFill>
                            <a:sysClr val="window" lastClr="FFFFFF"/>
                          </a:solidFill>
                          <a:ln w="6350">
                            <a:solidFill>
                              <a:prstClr val="black"/>
                            </a:solidFill>
                          </a:ln>
                          <a:effectLst/>
                        </wps:spPr>
                        <wps:txbx>
                          <w:txbxContent>
                            <w:p w:rsidR="00DB4BA7" w:rsidRDefault="00DB4BA7" w:rsidP="00DB4BA7">
                              <w:r>
                                <w:t xml:space="preserve">        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0" name="Text Box 300"/>
                        <wps:cNvSpPr txBox="1"/>
                        <wps:spPr>
                          <a:xfrm>
                            <a:off x="121186" y="1355075"/>
                            <a:ext cx="5048250" cy="295275"/>
                          </a:xfrm>
                          <a:prstGeom prst="rect">
                            <a:avLst/>
                          </a:prstGeom>
                          <a:solidFill>
                            <a:sysClr val="window" lastClr="FFFFFF"/>
                          </a:solidFill>
                          <a:ln w="6350">
                            <a:solidFill>
                              <a:prstClr val="black"/>
                            </a:solidFill>
                          </a:ln>
                          <a:effectLst/>
                        </wps:spPr>
                        <wps:txbx>
                          <w:txbxContent>
                            <w:p w:rsidR="00DB4BA7" w:rsidRDefault="00DB4BA7" w:rsidP="00DB4BA7">
                              <w:r>
                                <w:t>Home                          About us                          FAQ                                       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6" name="Straight Connector 306"/>
                        <wps:cNvCnPr/>
                        <wps:spPr>
                          <a:xfrm>
                            <a:off x="1222872" y="1377108"/>
                            <a:ext cx="0" cy="266700"/>
                          </a:xfrm>
                          <a:prstGeom prst="line">
                            <a:avLst/>
                          </a:prstGeom>
                          <a:noFill/>
                          <a:ln w="9525" cap="flat" cmpd="sng" algn="ctr">
                            <a:solidFill>
                              <a:srgbClr val="4F81BD">
                                <a:shade val="95000"/>
                                <a:satMod val="105000"/>
                              </a:srgbClr>
                            </a:solidFill>
                            <a:prstDash val="solid"/>
                          </a:ln>
                          <a:effectLst/>
                        </wps:spPr>
                        <wps:bodyPr/>
                      </wps:wsp>
                      <wps:wsp>
                        <wps:cNvPr id="307" name="Straight Connector 307"/>
                        <wps:cNvCnPr/>
                        <wps:spPr>
                          <a:xfrm>
                            <a:off x="2500829" y="1344058"/>
                            <a:ext cx="0" cy="323850"/>
                          </a:xfrm>
                          <a:prstGeom prst="line">
                            <a:avLst/>
                          </a:prstGeom>
                          <a:noFill/>
                          <a:ln w="9525" cap="flat" cmpd="sng" algn="ctr">
                            <a:solidFill>
                              <a:srgbClr val="4F81BD">
                                <a:shade val="95000"/>
                                <a:satMod val="105000"/>
                              </a:srgbClr>
                            </a:solidFill>
                            <a:prstDash val="solid"/>
                          </a:ln>
                          <a:effectLst/>
                        </wps:spPr>
                        <wps:bodyPr/>
                      </wps:wsp>
                      <wps:wsp>
                        <wps:cNvPr id="308" name="Straight Connector 308"/>
                        <wps:cNvCnPr/>
                        <wps:spPr>
                          <a:xfrm>
                            <a:off x="3701667" y="1355075"/>
                            <a:ext cx="0" cy="323850"/>
                          </a:xfrm>
                          <a:prstGeom prst="line">
                            <a:avLst/>
                          </a:prstGeom>
                          <a:noFill/>
                          <a:ln w="9525" cap="flat" cmpd="sng" algn="ctr">
                            <a:solidFill>
                              <a:srgbClr val="4F81BD">
                                <a:shade val="95000"/>
                                <a:satMod val="105000"/>
                              </a:srgbClr>
                            </a:solidFill>
                            <a:prstDash val="solid"/>
                          </a:ln>
                          <a:effectLst/>
                        </wps:spPr>
                        <wps:bodyPr/>
                      </wps:wsp>
                      <wps:wsp>
                        <wps:cNvPr id="309" name="Text Box 309"/>
                        <wps:cNvSpPr txBox="1"/>
                        <wps:spPr>
                          <a:xfrm>
                            <a:off x="1189822" y="3448280"/>
                            <a:ext cx="3181350" cy="342900"/>
                          </a:xfrm>
                          <a:prstGeom prst="rect">
                            <a:avLst/>
                          </a:prstGeom>
                          <a:solidFill>
                            <a:sysClr val="window" lastClr="FFFFFF"/>
                          </a:solidFill>
                          <a:ln w="6350">
                            <a:solidFill>
                              <a:prstClr val="black"/>
                            </a:solidFill>
                          </a:ln>
                          <a:effectLst/>
                        </wps:spPr>
                        <wps:txbx>
                          <w:txbxContent>
                            <w:p w:rsidR="00DB4BA7" w:rsidRDefault="00DB4BA7" w:rsidP="00DB4BA7">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0" name="Text Box 310"/>
                        <wps:cNvSpPr txBox="1"/>
                        <wps:spPr>
                          <a:xfrm>
                            <a:off x="771181" y="2093205"/>
                            <a:ext cx="4021156" cy="958467"/>
                          </a:xfrm>
                          <a:prstGeom prst="rect">
                            <a:avLst/>
                          </a:prstGeom>
                          <a:solidFill>
                            <a:sysClr val="window" lastClr="FFFFFF"/>
                          </a:solidFill>
                          <a:ln w="6350">
                            <a:solidFill>
                              <a:prstClr val="black"/>
                            </a:solidFill>
                          </a:ln>
                          <a:effectLst/>
                        </wps:spPr>
                        <wps:txbx>
                          <w:txbxContent>
                            <w:p w:rsidR="00DB4BA7" w:rsidRPr="00DB4BA7" w:rsidRDefault="00DB4BA7" w:rsidP="00DB4BA7">
                              <w:pPr>
                                <w:spacing w:line="240" w:lineRule="auto"/>
                                <w:jc w:val="center"/>
                                <w:rPr>
                                  <w:sz w:val="62"/>
                                  <w:szCs w:val="36"/>
                                </w:rPr>
                              </w:pPr>
                              <w:r w:rsidRPr="00CB5AD5">
                                <w:rPr>
                                  <w:sz w:val="62"/>
                                  <w:szCs w:val="36"/>
                                </w:rPr>
                                <w:t xml:space="preserve"> </w:t>
                              </w:r>
                              <w:r w:rsidRPr="00CB5AD5">
                                <w:rPr>
                                  <w:rFonts w:ascii="Arial" w:hAnsi="Arial" w:cs="Arial"/>
                                  <w:sz w:val="62"/>
                                  <w:szCs w:val="36"/>
                                </w:rPr>
                                <w:t>[Team Content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1" name="Text Box 311"/>
                        <wps:cNvSpPr txBox="1"/>
                        <wps:spPr>
                          <a:xfrm>
                            <a:off x="242371" y="1729648"/>
                            <a:ext cx="1066800" cy="253388"/>
                          </a:xfrm>
                          <a:prstGeom prst="rect">
                            <a:avLst/>
                          </a:prstGeom>
                          <a:solidFill>
                            <a:sysClr val="window" lastClr="FFFFFF"/>
                          </a:solidFill>
                          <a:ln w="6350">
                            <a:solidFill>
                              <a:prstClr val="black"/>
                            </a:solidFill>
                          </a:ln>
                          <a:effectLst/>
                        </wps:spPr>
                        <wps:txbx>
                          <w:txbxContent>
                            <w:p w:rsidR="00DB4BA7" w:rsidRDefault="00DB4BA7" w:rsidP="00DB4BA7">
                              <w:r>
                                <w:t>&gt;&gt;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8BCA6C" id="Group 246" o:spid="_x0000_s1200" style="position:absolute;margin-left:0;margin-top:3.9pt;width:445.5pt;height:335.25pt;z-index:251661312;mso-position-horizontal-relative:margin;mso-width-relative:margin;mso-height-relative:margin" coordsize="52578,39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">
                <v:shape id="Text Box 247" o:spid="_x0000_s1201" type="#_x0000_t202" style="position:absolute;width:52578;height:39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sUA&#10;AADcAAAADwAAAGRycy9kb3ducmV2LnhtbESPT2sCMRTE70K/Q3gFb5pdtSqrUVQQevBQ/xz09ti8&#10;bpZuXtZN1O23N4WCx2FmfsPMl62txJ0aXzpWkPYTEMS50yUXCk7HbW8KwgdkjZVjUvBLHpaLt84c&#10;M+0evKf7IRQiQthnqMCEUGdS+tyQRd93NXH0vl1jMUTZFFI3+IhwW8lBkoylxZLjgsGaNobyn8PN&#10;Kihv00s6Ss3H13B1Oq/HO5QJXZXqvrerGYhAbXiF/9ufWsFgNIG/M/EI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6/6WxQAAANwAAAAPAAAAAAAAAAAAAAAAAJgCAABkcnMv&#10;ZG93bnJldi54bWxQSwUGAAAAAAQABAD1AAAAigMAAAAA&#10;" fillcolor="window" strokecolor="windowText" strokeweight="2pt">
                  <v:textbox>
                    <w:txbxContent>
                      <w:p w:rsidR="00DB4BA7" w:rsidRDefault="00DB4BA7" w:rsidP="00DB4BA7"/>
                    </w:txbxContent>
                  </v:textbox>
                </v:shape>
                <v:shape id="Text Box 248" o:spid="_x0000_s1202" type="#_x0000_t202" style="position:absolute;left:991;top:1101;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GjL4A&#10;AADcAAAADwAAAGRycy9kb3ducmV2LnhtbERPSwrCMBDdC94hjOBOU0WqVKOIIAii4G/hbmjGtthM&#10;ShO1enqzEFw+3n+2aEwpnlS7wrKCQT8CQZxaXXCm4Hxa9yYgnEfWWFomBW9ysJi3WzNMtH3xgZ5H&#10;n4kQwi5BBbn3VSKlS3My6Pq2Ig7czdYGfYB1JnWNrxBuSjmMolgaLDg05FjRKqf0fnwYBbt9TNu7&#10;GWfvmCJ9/ZSuuhSpUt1Os5yC8NT4v/jn3mgFw1FYG86EIyDn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pBoy+AAAA3AAAAA8AAAAAAAAAAAAAAAAAmAIAAGRycy9kb3ducmV2&#10;LnhtbFBLBQYAAAAABAAEAPUAAACDAwAAAAA=&#10;" fillcolor="window" strokecolor="#4f81bd" strokeweight="2pt">
                  <v:textbox>
                    <w:txbxContent>
                      <w:p w:rsidR="00DB4BA7" w:rsidRPr="00EB599F" w:rsidRDefault="00DB4BA7" w:rsidP="00DB4BA7">
                        <w:pPr>
                          <w:rPr>
                            <w:sz w:val="56"/>
                            <w:szCs w:val="56"/>
                          </w:rPr>
                        </w:pPr>
                        <w:r>
                          <w:t xml:space="preserve">                               </w:t>
                        </w:r>
                        <w:r w:rsidRPr="00EB599F">
                          <w:rPr>
                            <w:sz w:val="56"/>
                            <w:szCs w:val="56"/>
                          </w:rPr>
                          <w:t>Ideal Book Shelf</w:t>
                        </w:r>
                        <w:r>
                          <w:rPr>
                            <w:sz w:val="56"/>
                            <w:szCs w:val="56"/>
                          </w:rPr>
                          <w:t xml:space="preserve">  </w:t>
                        </w:r>
                      </w:p>
                    </w:txbxContent>
                  </v:textbox>
                </v:shape>
                <v:rect id="Rectangle 249" o:spid="_x0000_s1203" style="position:absolute;left:1652;top:1762;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UYAMUA&#10;AADcAAAADwAAAGRycy9kb3ducmV2LnhtbESPT4vCMBTE7wt+h/AEb2tqFdFqFJFdWPSw+Ofi7dk8&#10;22LzUprYdr+9ERY8DjPzG2a57kwpGqpdYVnBaBiBIE6tLjhTcD59f85AOI+ssbRMCv7IwXrV+1hi&#10;om3LB2qOPhMBwi5BBbn3VSKlS3My6Ia2Ig7ezdYGfZB1JnWNbYCbUsZRNJUGCw4LOVa0zSm9Hx9G&#10;wXQ8u9v9udltHq3+vX6ddDy5aKUG/W6zAOGp8+/wf/tHK4gnc3idCUd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RgAxQAAANwAAAAPAAAAAAAAAAAAAAAAAJgCAABkcnMv&#10;ZG93bnJldi54bWxQSwUGAAAAAAQABAD1AAAAigMAAAAA&#10;" fillcolor="#ffa2a1" strokecolor="#be4b48">
                  <v:fill color2="#ffe5e5" rotate="t" angle="180" colors="0 #ffa2a1;22938f #ffbebd;1 #ffe5e5" focus="100%" type="gradient"/>
                  <v:shadow on="t" color="black" opacity="24903f" origin=",.5" offset="0,.55556mm"/>
                  <v:textbox>
                    <w:txbxContent>
                      <w:p w:rsidR="00DB4BA7" w:rsidRPr="00EB599F" w:rsidRDefault="00DB4BA7" w:rsidP="00DB4BA7">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250" o:spid="_x0000_s1204" type="#_x0000_t202" style="position:absolute;left:40321;top:1762;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EneMAA&#10;AADcAAAADwAAAGRycy9kb3ducmV2LnhtbERPz2vCMBS+C/4P4Q12s+mEieuMMgTBiwyrh+32SJ5t&#10;XPNSmlg7/3pzEDx+fL8Xq8E1oqcuWM8K3rIcBLH2xnKl4HjYTOYgQkQ22HgmBf8UYLUcjxZYGH/l&#10;PfVlrEQK4VCggjrGtpAy6Jochsy3xIk7+c5hTLCrpOnwmsJdI6d5PpMOLaeGGlta16T/yotTYPjH&#10;s/61u5vlUtuP2/f8rHulXl+Gr08QkYb4FD/cW6Ng+p7mpzPpCMjl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EneMAAAADcAAAADwAAAAAAAAAAAAAAAACYAgAAZHJzL2Rvd25y&#10;ZXYueG1sUEsFBgAAAAAEAAQA9QAAAIUDAAAAAA==&#10;" fillcolor="window" strokeweight=".5pt">
                  <v:textbox>
                    <w:txbxContent>
                      <w:p w:rsidR="00DB4BA7" w:rsidRDefault="00DB4BA7" w:rsidP="00DB4BA7">
                        <w:r>
                          <w:t xml:space="preserve">         Sign in</w:t>
                        </w:r>
                      </w:p>
                    </w:txbxContent>
                  </v:textbox>
                </v:shape>
                <v:shape id="Text Box 294" o:spid="_x0000_s1205" type="#_x0000_t202" style="position:absolute;left:40431;top:5508;width:103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Ob4cQA&#10;AADcAAAADwAAAGRycy9kb3ducmV2LnhtbESPQWvCQBSE74L/YXmCN900SNHUNZRCoRcpjR709th9&#10;TbbNvg3ZbYz++m6h4HGYmW+YbTm6VgzUB+tZwcMyA0GsvbFcKzgeXhdrECEiG2w9k4IrBSh308kW&#10;C+Mv/EFDFWuRIBwKVNDE2BVSBt2Qw7D0HXHyPn3vMCbZ19L0eElw18o8yx6lQ8tpocGOXhrS39WP&#10;U2D45Fmf7f5mudJ2c3tff+lBqflsfH4CEWmM9/B/+80oyDcr+DuTj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jm+HEAAAA3AAAAA8AAAAAAAAAAAAAAAAAmAIAAGRycy9k&#10;b3ducmV2LnhtbFBLBQYAAAAABAAEAPUAAACJAwAAAAA=&#10;" fillcolor="window" strokeweight=".5pt">
                  <v:textbox>
                    <w:txbxContent>
                      <w:p w:rsidR="00DB4BA7" w:rsidRDefault="00DB4BA7" w:rsidP="00DB4BA7">
                        <w:r>
                          <w:t xml:space="preserve">        Sign Up</w:t>
                        </w:r>
                      </w:p>
                    </w:txbxContent>
                  </v:textbox>
                </v:shape>
                <v:shape id="Text Box 300" o:spid="_x0000_s1206" type="#_x0000_t202" style="position:absolute;left:1211;top:13550;width:5048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H+MAA&#10;AADcAAAADwAAAGRycy9kb3ducmV2LnhtbERPz2vCMBS+D/wfwhO8zVQF0c4oIgheRFZ3mLdH8tZm&#10;a15KE2v1r18OgseP7/dq07tadNQG61nBZJyBINbeWC4VfJ337wsQISIbrD2TgjsF2KwHbyvMjb/x&#10;J3VFLEUK4ZCjgirGJpcy6IochrFviBP341uHMcG2lKbFWwp3tZxm2Vw6tJwaKmxoV5H+K65OgeFv&#10;z/pijw/LhbbLx2nxqzulRsN++wEiUh9f4qf7YBTMsjQ/nUlH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DMH+MAAAADcAAAADwAAAAAAAAAAAAAAAACYAgAAZHJzL2Rvd25y&#10;ZXYueG1sUEsFBgAAAAAEAAQA9QAAAIUDAAAAAA==&#10;" fillcolor="window" strokeweight=".5pt">
                  <v:textbox>
                    <w:txbxContent>
                      <w:p w:rsidR="00DB4BA7" w:rsidRDefault="00DB4BA7" w:rsidP="00DB4BA7">
                        <w:r>
                          <w:t>Home                          About us                          FAQ                                       Contact us</w:t>
                        </w:r>
                      </w:p>
                    </w:txbxContent>
                  </v:textbox>
                </v:shape>
                <v:line id="Straight Connector 306" o:spid="_x0000_s1207" style="position:absolute;visibility:visible;mso-wrap-style:square" from="12228,13771" to="12228,1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9LnsQAAADcAAAADwAAAGRycy9kb3ducmV2LnhtbESPQWvCQBSE7wX/w/IEb3VjA6GmriJC&#10;wYOH1Ar2+Lr7mg1m38bsGtN/3y0Uehxm5htmtRldKwbqQ+NZwWKegSDW3jRcKzi9vz4+gwgR2WDr&#10;mRR8U4DNevKwwtL4O7/RcIy1SBAOJSqwMXallEFbchjmviNO3pfvHcYk+1qaHu8J7lr5lGWFdNhw&#10;WrDY0c6SvhxvTsHZ4qGq9Gckn39stamN8delUrPpuH0BEWmM/+G/9t4oyLMCfs+kI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X0uexAAAANwAAAAPAAAAAAAAAAAA&#10;AAAAAKECAABkcnMvZG93bnJldi54bWxQSwUGAAAAAAQABAD5AAAAkgMAAAAA&#10;" strokecolor="#4a7ebb"/>
                <v:line id="Straight Connector 307" o:spid="_x0000_s1208" style="position:absolute;visibility:visible;mso-wrap-style:square" from="25008,13440" to="25008,16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PuBcQAAADcAAAADwAAAGRycy9kb3ducmV2LnhtbESPzWrDMBCE74G8g9hAbrHcBJrWjWJM&#10;INBDDvkptMettLVMrZVjqYn79lGhkOMwM98wq3JwrbhQHxrPCh6yHASx9qbhWsHbaTt7AhEissHW&#10;Myn4pQDlejxaYWH8lQ90OcZaJAiHAhXYGLtCyqAtOQyZ74iT9+V7hzHJvpamx2uCu1bO8/xROmw4&#10;LVjsaGNJfx9/nIJ3i7v9Xn9G8ouPSpvaGH9+Vmo6GaoXEJGGeA//t1+NgkW+hL8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E+4FxAAAANwAAAAPAAAAAAAAAAAA&#10;AAAAAKECAABkcnMvZG93bnJldi54bWxQSwUGAAAAAAQABAD5AAAAkgMAAAAA&#10;" strokecolor="#4a7ebb"/>
                <v:line id="Straight Connector 308" o:spid="_x0000_s1209" style="position:absolute;visibility:visible;mso-wrap-style:square" from="37016,13550" to="37016,1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6d8EAAADcAAAADwAAAGRycy9kb3ducmV2LnhtbERPu2rDMBTdC/kHcQPZark1hNSJEkKg&#10;0CGD84B2vJVuLFPryrFU2/37aih0PJz3Zje5VgzUh8azgqcsB0GsvWm4VnC9vD6uQISIbLD1TAp+&#10;KMBuO3vYYGn8yCcazrEWKYRDiQpsjF0pZdCWHIbMd8SJu/neYUywr6XpcUzhrpXPeb6UDhtODRY7&#10;OljSX+dvp+Dd4rGq9GckX3zstamN8fcXpRbzab8GEWmK/+I/95tRUORpbTqTjo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jHp3wQAAANwAAAAPAAAAAAAAAAAAAAAA&#10;AKECAABkcnMvZG93bnJldi54bWxQSwUGAAAAAAQABAD5AAAAjwMAAAAA&#10;" strokecolor="#4a7ebb"/>
                <v:shape id="Text Box 309" o:spid="_x0000_s1210" type="#_x0000_t202" style="position:absolute;left:11898;top:34482;width:318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uZcMA&#10;AADcAAAADwAAAGRycy9kb3ducmV2LnhtbESPQWsCMRSE7wX/Q3iCt5q1QtGtUYpQ8CLS1YO9PZLn&#10;buzmZdnEdfXXm0LB4zAz3zCLVe9q0VEbrGcFk3EGglh7Y7lUcNh/vc5AhIhssPZMCm4UYLUcvCww&#10;N/7K39QVsRQJwiFHBVWMTS5l0BU5DGPfECfv5FuHMcm2lKbFa4K7Wr5l2bt0aDktVNjQuiL9W1yc&#10;AsNHz/rHbu+WC23n993srDulRsP+8wNEpD4+w//tjVEwzebwdyYd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muZcMAAADcAAAADwAAAAAAAAAAAAAAAACYAgAAZHJzL2Rv&#10;d25yZXYueG1sUEsFBgAAAAAEAAQA9QAAAIgDAAAAAA==&#10;" fillcolor="window" strokeweight=".5pt">
                  <v:textbox>
                    <w:txbxContent>
                      <w:p w:rsidR="00DB4BA7" w:rsidRDefault="00DB4BA7" w:rsidP="00DB4BA7">
                        <w:r>
                          <w:t xml:space="preserve">                Copyright @ 2013 Ideal Book Shelf</w:t>
                        </w:r>
                      </w:p>
                    </w:txbxContent>
                  </v:textbox>
                </v:shape>
                <v:shape id="Text Box 310" o:spid="_x0000_s1211" type="#_x0000_t202" style="position:absolute;left:7711;top:20932;width:40212;height:9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qRJcEA&#10;AADcAAAADwAAAGRycy9kb3ducmV2LnhtbERPz2vCMBS+C/sfwht4s2knDNcZyxgMdhli9bDdHsmz&#10;jWteSpPV6l9vDgOPH9/vdTW5Tow0BOtZQZHlIIi1N5YbBYf9x2IFIkRkg51nUnChANXmYbbG0vgz&#10;72isYyNSCIcSFbQx9qWUQbfkMGS+J07c0Q8OY4JDI82A5xTuOvmU58/SoeXU0GJP7y3p3/rPKTD8&#10;7Vn/2K+r5Vrbl+t2ddKjUvPH6e0VRKQp3sX/7k+jYFmk+elMOgJy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qkSXBAAAA3AAAAA8AAAAAAAAAAAAAAAAAmAIAAGRycy9kb3du&#10;cmV2LnhtbFBLBQYAAAAABAAEAPUAAACGAwAAAAA=&#10;" fillcolor="window" strokeweight=".5pt">
                  <v:textbox>
                    <w:txbxContent>
                      <w:p w:rsidR="00DB4BA7" w:rsidRPr="00DB4BA7" w:rsidRDefault="00DB4BA7" w:rsidP="00DB4BA7">
                        <w:pPr>
                          <w:spacing w:line="240" w:lineRule="auto"/>
                          <w:jc w:val="center"/>
                          <w:rPr>
                            <w:sz w:val="62"/>
                            <w:szCs w:val="36"/>
                          </w:rPr>
                        </w:pPr>
                        <w:r w:rsidRPr="00CB5AD5">
                          <w:rPr>
                            <w:sz w:val="62"/>
                            <w:szCs w:val="36"/>
                          </w:rPr>
                          <w:t xml:space="preserve"> </w:t>
                        </w:r>
                        <w:r w:rsidRPr="00CB5AD5">
                          <w:rPr>
                            <w:rFonts w:ascii="Arial" w:hAnsi="Arial" w:cs="Arial"/>
                            <w:sz w:val="62"/>
                            <w:szCs w:val="36"/>
                          </w:rPr>
                          <w:t>[Team Content Here]</w:t>
                        </w:r>
                      </w:p>
                    </w:txbxContent>
                  </v:textbox>
                </v:shape>
                <v:shape id="Text Box 311" o:spid="_x0000_s1212" type="#_x0000_t202" style="position:absolute;left:2423;top:17296;width:10668;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0vsQA&#10;AADcAAAADwAAAGRycy9kb3ducmV2LnhtbESPQWvCQBSE7wX/w/KE3ppNFERTVxFB6EWKqQe9PXZf&#10;k22zb0N2G1N/fbdQ6HGYmW+Y9XZ0rRioD9azgiLLQRBrbyzXCs5vh6cliBCRDbaeScE3BdhuJg9r&#10;LI2/8YmGKtYiQTiUqKCJsSulDLohhyHzHXHy3n3vMCbZ19L0eEtw18pZni+kQ8tpocGO9g3pz+rL&#10;KTB88ayv9ni3XGm7ur8uP/Sg1ON03D2DiDTG//Bf+8UomBcF/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mNL7EAAAA3AAAAA8AAAAAAAAAAAAAAAAAmAIAAGRycy9k&#10;b3ducmV2LnhtbFBLBQYAAAAABAAEAPUAAACJAwAAAAA=&#10;" fillcolor="window" strokeweight=".5pt">
                  <v:textbox>
                    <w:txbxContent>
                      <w:p w:rsidR="00DB4BA7" w:rsidRDefault="00DB4BA7" w:rsidP="00DB4BA7">
                        <w:r>
                          <w:t>&gt;&gt;Contact Us</w:t>
                        </w:r>
                      </w:p>
                    </w:txbxContent>
                  </v:textbox>
                </v:shape>
                <w10:wrap anchorx="margin"/>
              </v:group>
            </w:pict>
          </mc:Fallback>
        </mc:AlternateContent>
      </w:r>
    </w:p>
    <w:p w:rsidR="00AC5CC1" w:rsidRDefault="00AC5CC1" w:rsidP="00AC5CC1"/>
    <w:p w:rsidR="00472EF4" w:rsidRPr="00AC5CC1" w:rsidRDefault="00472EF4" w:rsidP="00AC5CC1"/>
    <w:p w:rsidR="005733E5" w:rsidRDefault="005733E5" w:rsidP="00054C79">
      <w:pPr>
        <w:spacing w:line="240" w:lineRule="auto"/>
        <w:jc w:val="right"/>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P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5733E5" w:rsidRDefault="005733E5" w:rsidP="005733E5">
      <w:pPr>
        <w:rPr>
          <w:rFonts w:ascii="Arial" w:hAnsi="Arial" w:cs="Arial"/>
          <w:sz w:val="24"/>
        </w:rPr>
      </w:pPr>
    </w:p>
    <w:p w:rsidR="006C5F54" w:rsidRDefault="002059F0" w:rsidP="002059F0">
      <w:pPr>
        <w:pStyle w:val="Heading1"/>
      </w:pPr>
      <w:bookmarkStart w:id="11" w:name="_Toc354148423"/>
      <w:r>
        <w:t xml:space="preserve">8. </w:t>
      </w:r>
      <w:r w:rsidR="00EC2CC1">
        <w:t>User</w:t>
      </w:r>
      <w:r>
        <w:t xml:space="preserve"> Interface design</w:t>
      </w:r>
      <w:bookmarkEnd w:id="11"/>
    </w:p>
    <w:p w:rsidR="005733E5" w:rsidRDefault="005733E5" w:rsidP="005733E5">
      <w:pPr>
        <w:rPr>
          <w:rFonts w:ascii="Arial" w:hAnsi="Arial" w:cs="Arial"/>
          <w:sz w:val="24"/>
        </w:rPr>
      </w:pPr>
      <w:r>
        <w:rPr>
          <w:rFonts w:ascii="Arial" w:hAnsi="Arial" w:cs="Arial"/>
          <w:noProof/>
          <w:sz w:val="24"/>
        </w:rPr>
        <mc:AlternateContent>
          <mc:Choice Requires="wpg">
            <w:drawing>
              <wp:anchor distT="0" distB="0" distL="114300" distR="114300" simplePos="0" relativeHeight="251637248" behindDoc="0" locked="0" layoutInCell="1" allowOverlap="1">
                <wp:simplePos x="0" y="0"/>
                <wp:positionH relativeFrom="column">
                  <wp:posOffset>0</wp:posOffset>
                </wp:positionH>
                <wp:positionV relativeFrom="paragraph">
                  <wp:posOffset>332717</wp:posOffset>
                </wp:positionV>
                <wp:extent cx="5257800" cy="3971925"/>
                <wp:effectExtent l="0" t="0" r="19050" b="28575"/>
                <wp:wrapNone/>
                <wp:docPr id="316" name="Group 316"/>
                <wp:cNvGraphicFramePr/>
                <a:graphic xmlns:a="http://schemas.openxmlformats.org/drawingml/2006/main">
                  <a:graphicData uri="http://schemas.microsoft.com/office/word/2010/wordprocessingGroup">
                    <wpg:wgp>
                      <wpg:cNvGrpSpPr/>
                      <wpg:grpSpPr>
                        <a:xfrm>
                          <a:off x="0" y="0"/>
                          <a:ext cx="5257800" cy="3971925"/>
                          <a:chOff x="0" y="0"/>
                          <a:chExt cx="5257800" cy="3971925"/>
                        </a:xfrm>
                      </wpg:grpSpPr>
                      <wpg:grpSp>
                        <wpg:cNvPr id="317" name="Group 317"/>
                        <wpg:cNvGrpSpPr/>
                        <wpg:grpSpPr>
                          <a:xfrm>
                            <a:off x="0" y="0"/>
                            <a:ext cx="5257800" cy="3971925"/>
                            <a:chOff x="0" y="0"/>
                            <a:chExt cx="5257800" cy="3971925"/>
                          </a:xfrm>
                        </wpg:grpSpPr>
                        <wps:wsp>
                          <wps:cNvPr id="318" name="Text Box 318"/>
                          <wps:cNvSpPr txBox="1"/>
                          <wps:spPr>
                            <a:xfrm>
                              <a:off x="0" y="0"/>
                              <a:ext cx="5257800" cy="3971925"/>
                            </a:xfrm>
                            <a:prstGeom prst="rect">
                              <a:avLst/>
                            </a:prstGeom>
                            <a:solidFill>
                              <a:schemeClr val="accent3">
                                <a:lumMod val="20000"/>
                                <a:lumOff val="80000"/>
                              </a:schemeClr>
                            </a:solidFill>
                            <a:ln w="25400" cap="flat" cmpd="sng" algn="ctr">
                              <a:solidFill>
                                <a:sysClr val="windowText" lastClr="000000"/>
                              </a:solidFill>
                              <a:prstDash val="solid"/>
                            </a:ln>
                            <a:effectLst/>
                          </wps:spPr>
                          <wps:txbx>
                            <w:txbxContent>
                              <w:p w:rsidR="005733E5" w:rsidRDefault="005733E5" w:rsidP="005733E5"/>
                              <w:p w:rsidR="005733E5" w:rsidRDefault="005733E5" w:rsidP="005733E5"/>
                              <w:p w:rsidR="005733E5" w:rsidRDefault="005733E5" w:rsidP="005733E5"/>
                              <w:p w:rsidR="005733E5" w:rsidRDefault="005733E5" w:rsidP="005733E5">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9" name="Text Box 319"/>
                          <wps:cNvSpPr txBox="1"/>
                          <wps:spPr>
                            <a:xfrm>
                              <a:off x="95250" y="104775"/>
                              <a:ext cx="5067300" cy="1200150"/>
                            </a:xfrm>
                            <a:prstGeom prst="rect">
                              <a:avLst/>
                            </a:prstGeom>
                            <a:solidFill>
                              <a:schemeClr val="accent3">
                                <a:lumMod val="60000"/>
                                <a:lumOff val="40000"/>
                              </a:schemeClr>
                            </a:solidFill>
                            <a:ln/>
                          </wps:spPr>
                          <wps:style>
                            <a:lnRef idx="2">
                              <a:schemeClr val="dk1"/>
                            </a:lnRef>
                            <a:fillRef idx="1">
                              <a:schemeClr val="lt1"/>
                            </a:fillRef>
                            <a:effectRef idx="0">
                              <a:schemeClr val="dk1"/>
                            </a:effectRef>
                            <a:fontRef idx="minor">
                              <a:schemeClr val="dk1"/>
                            </a:fontRef>
                          </wps:style>
                          <wps:txbx>
                            <w:txbxContent>
                              <w:p w:rsidR="005733E5" w:rsidRPr="00B519E4" w:rsidRDefault="005733E5" w:rsidP="005733E5">
                                <w:pPr>
                                  <w:rPr>
                                    <w:rFonts w:ascii="Times New Roman" w:hAnsi="Times New Roman" w:cs="Times New Roman"/>
                                    <w:color w:val="5F497A" w:themeColor="accent4" w:themeShade="BF"/>
                                    <w:sz w:val="56"/>
                                    <w:szCs w:val="56"/>
                                  </w:rPr>
                                </w:pPr>
                                <w:r>
                                  <w:t xml:space="preserve">                               </w:t>
                                </w:r>
                                <w:r w:rsidRPr="00B519E4">
                                  <w:rPr>
                                    <w:rFonts w:ascii="Times New Roman" w:hAnsi="Times New Roman" w:cs="Times New Roman"/>
                                    <w:sz w:val="56"/>
                                    <w:szCs w:val="56"/>
                                  </w:rPr>
                                  <w:t xml:space="preserve">Ideal Book Shelf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171450" y="180975"/>
                              <a:ext cx="762000" cy="533400"/>
                            </a:xfrm>
                            <a:prstGeom prst="rect">
                              <a:avLst/>
                            </a:prstGeom>
                            <a:solidFill>
                              <a:schemeClr val="accent2">
                                <a:lumMod val="60000"/>
                                <a:lumOff val="40000"/>
                              </a:schemeClr>
                            </a:solidFill>
                            <a:ln/>
                          </wps:spPr>
                          <wps:style>
                            <a:lnRef idx="2">
                              <a:schemeClr val="accent2"/>
                            </a:lnRef>
                            <a:fillRef idx="1">
                              <a:schemeClr val="lt1"/>
                            </a:fillRef>
                            <a:effectRef idx="0">
                              <a:schemeClr val="accent2"/>
                            </a:effectRef>
                            <a:fontRef idx="minor">
                              <a:schemeClr val="dk1"/>
                            </a:fontRef>
                          </wps:style>
                          <wps:txbx>
                            <w:txbxContent>
                              <w:p w:rsidR="005733E5" w:rsidRPr="00EB599F" w:rsidRDefault="005733E5" w:rsidP="005733E5">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Text Box 135"/>
                          <wps:cNvSpPr txBox="1"/>
                          <wps:spPr>
                            <a:xfrm>
                              <a:off x="4067175" y="914400"/>
                              <a:ext cx="1019175" cy="285750"/>
                            </a:xfrm>
                            <a:prstGeom prst="rect">
                              <a:avLst/>
                            </a:prstGeom>
                            <a:solidFill>
                              <a:schemeClr val="tx2">
                                <a:lumMod val="60000"/>
                                <a:lumOff val="40000"/>
                              </a:schemeClr>
                            </a:solidFill>
                            <a:ln w="6350">
                              <a:solidFill>
                                <a:prstClr val="black"/>
                              </a:solidFill>
                            </a:ln>
                            <a:effectLst/>
                          </wps:spPr>
                          <wps:txbx>
                            <w:txbxContent>
                              <w:p w:rsidR="005733E5" w:rsidRPr="00B519E4" w:rsidRDefault="005733E5" w:rsidP="005733E5">
                                <w:pPr>
                                  <w:rPr>
                                    <w:rFonts w:ascii="Times New Roman" w:hAnsi="Times New Roman" w:cs="Times New Roman"/>
                                    <w:sz w:val="24"/>
                                    <w:szCs w:val="24"/>
                                  </w:rPr>
                                </w:pPr>
                                <w:r w:rsidRPr="00B519E4">
                                  <w:rPr>
                                    <w:rFonts w:ascii="Times New Roman" w:hAnsi="Times New Roman" w:cs="Times New Roman"/>
                                    <w:sz w:val="24"/>
                                    <w:szCs w:val="24"/>
                                  </w:rPr>
                                  <w:t>Search I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 name="Text Box 140"/>
                          <wps:cNvSpPr txBox="1"/>
                          <wps:spPr>
                            <a:xfrm>
                              <a:off x="4029075" y="171450"/>
                              <a:ext cx="1047750" cy="295275"/>
                            </a:xfrm>
                            <a:prstGeom prst="rect">
                              <a:avLst/>
                            </a:prstGeom>
                            <a:solidFill>
                              <a:schemeClr val="accent4">
                                <a:lumMod val="60000"/>
                                <a:lumOff val="40000"/>
                              </a:schemeClr>
                            </a:solidFill>
                            <a:ln w="6350">
                              <a:solidFill>
                                <a:schemeClr val="tx1"/>
                              </a:solidFill>
                            </a:ln>
                            <a:effectLst/>
                          </wps:spPr>
                          <wps:txbx>
                            <w:txbxContent>
                              <w:p w:rsidR="005733E5" w:rsidRPr="00B519E4" w:rsidRDefault="005733E5" w:rsidP="00202BE0">
                                <w:pPr>
                                  <w:rPr>
                                    <w:rFonts w:ascii="Times New Roman" w:hAnsi="Times New Roman" w:cs="Times New Roman"/>
                                    <w:sz w:val="24"/>
                                    <w:szCs w:val="24"/>
                                  </w:rPr>
                                </w:pPr>
                                <w:r>
                                  <w:t xml:space="preserve">         </w:t>
                                </w:r>
                                <w:r w:rsidRPr="00B519E4">
                                  <w:rPr>
                                    <w:rFonts w:ascii="Times New Roman" w:hAnsi="Times New Roman" w:cs="Times New Roman"/>
                                    <w:sz w:val="24"/>
                                    <w:szCs w:val="24"/>
                                  </w:rPr>
                                  <w:t>Sign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Text Box 145"/>
                          <wps:cNvSpPr txBox="1"/>
                          <wps:spPr>
                            <a:xfrm>
                              <a:off x="4038600" y="552450"/>
                              <a:ext cx="1038225" cy="266700"/>
                            </a:xfrm>
                            <a:prstGeom prst="rect">
                              <a:avLst/>
                            </a:prstGeom>
                            <a:solidFill>
                              <a:schemeClr val="accent4">
                                <a:lumMod val="60000"/>
                                <a:lumOff val="40000"/>
                              </a:schemeClr>
                            </a:solidFill>
                            <a:ln w="6350">
                              <a:solidFill>
                                <a:prstClr val="black"/>
                              </a:solidFill>
                            </a:ln>
                            <a:effectLst/>
                          </wps:spPr>
                          <wps:txbx>
                            <w:txbxContent>
                              <w:p w:rsidR="005733E5" w:rsidRPr="00B519E4" w:rsidRDefault="005733E5" w:rsidP="005733E5">
                                <w:pPr>
                                  <w:rPr>
                                    <w:rFonts w:ascii="Times New Roman" w:hAnsi="Times New Roman" w:cs="Times New Roman"/>
                                    <w:sz w:val="24"/>
                                    <w:szCs w:val="24"/>
                                  </w:rPr>
                                </w:pPr>
                                <w:r>
                                  <w:t xml:space="preserve">       </w:t>
                                </w:r>
                                <w:r w:rsidRPr="00B519E4">
                                  <w:rPr>
                                    <w:rFonts w:ascii="Times New Roman" w:hAnsi="Times New Roman" w:cs="Times New Roman"/>
                                    <w:sz w:val="24"/>
                                    <w:szCs w:val="24"/>
                                  </w:rPr>
                                  <w:t>Sign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Text Box 146"/>
                          <wps:cNvSpPr txBox="1"/>
                          <wps:spPr>
                            <a:xfrm>
                              <a:off x="123825" y="1352550"/>
                              <a:ext cx="5048250" cy="295275"/>
                            </a:xfrm>
                            <a:prstGeom prst="rect">
                              <a:avLst/>
                            </a:prstGeom>
                            <a:solidFill>
                              <a:schemeClr val="accent6">
                                <a:lumMod val="20000"/>
                                <a:lumOff val="80000"/>
                              </a:schemeClr>
                            </a:solidFill>
                            <a:ln w="6350">
                              <a:solidFill>
                                <a:prstClr val="black"/>
                              </a:solidFill>
                            </a:ln>
                            <a:effectLst/>
                          </wps:spPr>
                          <wps:txbx>
                            <w:txbxContent>
                              <w:p w:rsidR="005733E5" w:rsidRDefault="005733E5" w:rsidP="005733E5">
                                <w:r w:rsidRPr="00B519E4">
                                  <w:rPr>
                                    <w:rFonts w:ascii="Arial" w:hAnsi="Arial" w:cs="Arial"/>
                                    <w:sz w:val="24"/>
                                    <w:szCs w:val="24"/>
                                  </w:rPr>
                                  <w:t xml:space="preserve">Home    </w:t>
                                </w:r>
                                <w:r>
                                  <w:t xml:space="preserve">                     </w:t>
                                </w:r>
                                <w:r w:rsidRPr="00B519E4">
                                  <w:rPr>
                                    <w:rFonts w:ascii="Arial" w:hAnsi="Arial" w:cs="Arial"/>
                                    <w:sz w:val="24"/>
                                    <w:szCs w:val="24"/>
                                  </w:rPr>
                                  <w:t xml:space="preserve"> About us                          FAQ</w:t>
                                </w:r>
                                <w:r w:rsidR="00B519E4">
                                  <w:t xml:space="preserve">                   </w:t>
                                </w:r>
                                <w:r w:rsidRPr="00B519E4">
                                  <w:rPr>
                                    <w:rFonts w:ascii="Arial" w:hAnsi="Arial" w:cs="Arial"/>
                                    <w:sz w:val="24"/>
                                    <w:szCs w:val="24"/>
                                  </w:rPr>
                                  <w:t>Contac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Straight Connector 147"/>
                          <wps:cNvCnPr/>
                          <wps:spPr>
                            <a:xfrm>
                              <a:off x="1219200" y="1371600"/>
                              <a:ext cx="0" cy="266700"/>
                            </a:xfrm>
                            <a:prstGeom prst="line">
                              <a:avLst/>
                            </a:prstGeom>
                            <a:noFill/>
                            <a:ln w="9525" cap="flat" cmpd="sng" algn="ctr">
                              <a:solidFill>
                                <a:srgbClr val="4F81BD">
                                  <a:shade val="95000"/>
                                  <a:satMod val="105000"/>
                                </a:srgbClr>
                              </a:solidFill>
                              <a:prstDash val="solid"/>
                            </a:ln>
                            <a:effectLst/>
                          </wps:spPr>
                          <wps:bodyPr/>
                        </wps:wsp>
                        <wps:wsp>
                          <wps:cNvPr id="148" name="Text Box 148"/>
                          <wps:cNvSpPr txBox="1"/>
                          <wps:spPr>
                            <a:xfrm>
                              <a:off x="1190625" y="3571874"/>
                              <a:ext cx="3181350" cy="295276"/>
                            </a:xfrm>
                            <a:prstGeom prst="rect">
                              <a:avLst/>
                            </a:prstGeom>
                            <a:solidFill>
                              <a:schemeClr val="accent6">
                                <a:lumMod val="20000"/>
                                <a:lumOff val="80000"/>
                              </a:schemeClr>
                            </a:solidFill>
                            <a:ln w="6350">
                              <a:solidFill>
                                <a:prstClr val="black"/>
                              </a:solidFill>
                            </a:ln>
                            <a:effectLst/>
                          </wps:spPr>
                          <wps:txbx>
                            <w:txbxContent>
                              <w:p w:rsidR="005733E5" w:rsidRDefault="005733E5" w:rsidP="005733E5">
                                <w:r>
                                  <w:t xml:space="preserve">                Copyright @ 2013 Ideal Book Shel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Straight Connector 150"/>
                          <wps:cNvCnPr/>
                          <wps:spPr>
                            <a:xfrm>
                              <a:off x="2505075" y="1343025"/>
                              <a:ext cx="0" cy="323850"/>
                            </a:xfrm>
                            <a:prstGeom prst="line">
                              <a:avLst/>
                            </a:prstGeom>
                            <a:noFill/>
                            <a:ln w="9525" cap="flat" cmpd="sng" algn="ctr">
                              <a:solidFill>
                                <a:srgbClr val="4F81BD">
                                  <a:shade val="95000"/>
                                  <a:satMod val="105000"/>
                                </a:srgbClr>
                              </a:solidFill>
                              <a:prstDash val="solid"/>
                            </a:ln>
                            <a:effectLst/>
                          </wps:spPr>
                          <wps:bodyPr/>
                        </wps:wsp>
                        <wps:wsp>
                          <wps:cNvPr id="153" name="Straight Connector 153"/>
                          <wps:cNvCnPr/>
                          <wps:spPr>
                            <a:xfrm>
                              <a:off x="3705225" y="1352550"/>
                              <a:ext cx="0" cy="323850"/>
                            </a:xfrm>
                            <a:prstGeom prst="line">
                              <a:avLst/>
                            </a:prstGeom>
                            <a:noFill/>
                            <a:ln w="9525" cap="flat" cmpd="sng" algn="ctr">
                              <a:solidFill>
                                <a:srgbClr val="4F81BD">
                                  <a:shade val="95000"/>
                                  <a:satMod val="105000"/>
                                </a:srgbClr>
                              </a:solidFill>
                              <a:prstDash val="solid"/>
                            </a:ln>
                            <a:effectLst/>
                          </wps:spPr>
                          <wps:bodyPr/>
                        </wps:wsp>
                      </wpg:grpSp>
                      <wps:wsp>
                        <wps:cNvPr id="154" name="Text Box 154"/>
                        <wps:cNvSpPr txBox="1"/>
                        <wps:spPr>
                          <a:xfrm>
                            <a:off x="133350" y="1933575"/>
                            <a:ext cx="1343025" cy="1438275"/>
                          </a:xfrm>
                          <a:prstGeom prst="rect">
                            <a:avLst/>
                          </a:prstGeom>
                          <a:solidFill>
                            <a:schemeClr val="accent6">
                              <a:lumMod val="20000"/>
                              <a:lumOff val="80000"/>
                            </a:schemeClr>
                          </a:solidFill>
                          <a:ln w="6350">
                            <a:solidFill>
                              <a:prstClr val="black"/>
                            </a:solidFill>
                          </a:ln>
                          <a:effectLst/>
                        </wps:spPr>
                        <wps:txbx>
                          <w:txbxContent>
                            <w:p w:rsidR="005733E5" w:rsidRDefault="005733E5" w:rsidP="005733E5">
                              <w:pPr>
                                <w:spacing w:after="120"/>
                              </w:pPr>
                              <w:r>
                                <w:t>Borrow Book</w:t>
                              </w:r>
                            </w:p>
                            <w:p w:rsidR="005733E5" w:rsidRPr="003A4EDE" w:rsidRDefault="005733E5" w:rsidP="005733E5">
                              <w:pPr>
                                <w:spacing w:after="120"/>
                                <w:rPr>
                                  <w:sz w:val="16"/>
                                  <w:szCs w:val="16"/>
                                </w:rPr>
                              </w:pPr>
                              <w:r>
                                <w:rPr>
                                  <w:sz w:val="16"/>
                                  <w:szCs w:val="16"/>
                                </w:rPr>
                                <w:t xml:space="preserve">             Join a</w:t>
                              </w:r>
                              <w:r w:rsidRPr="003A4EDE">
                                <w:rPr>
                                  <w:sz w:val="16"/>
                                  <w:szCs w:val="16"/>
                                </w:rPr>
                                <w:t xml:space="preserve"> circle</w:t>
                              </w:r>
                            </w:p>
                            <w:p w:rsidR="005733E5" w:rsidRDefault="005733E5" w:rsidP="005733E5">
                              <w:r>
                                <w:t>Lend Book</w:t>
                              </w:r>
                            </w:p>
                            <w:p w:rsidR="005733E5" w:rsidRPr="00CB5AD5" w:rsidRDefault="005733E5" w:rsidP="005733E5">
                              <w:r>
                                <w:t xml:space="preserve">        </w:t>
                              </w:r>
                              <w:r w:rsidRPr="00CB5AD5">
                                <w:rPr>
                                  <w:sz w:val="16"/>
                                  <w:szCs w:val="16"/>
                                </w:rPr>
                                <w:t>Creating Circle</w:t>
                              </w:r>
                            </w:p>
                            <w:p w:rsidR="005733E5" w:rsidRPr="00CB5AD5" w:rsidRDefault="005733E5" w:rsidP="005733E5">
                              <w:pPr>
                                <w:rPr>
                                  <w:i/>
                                  <w:sz w:val="16"/>
                                  <w:szCs w:val="16"/>
                                </w:rPr>
                              </w:pPr>
                              <w:r>
                                <w:rPr>
                                  <w:sz w:val="16"/>
                                  <w:szCs w:val="16"/>
                                </w:rPr>
                                <w:t xml:space="preserve">            </w:t>
                              </w:r>
                              <w:r w:rsidRPr="00CB5AD5">
                                <w:rPr>
                                  <w:sz w:val="16"/>
                                  <w:szCs w:val="16"/>
                                </w:rPr>
                                <w:t>Ad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6" o:spid="_x0000_s1213" style="position:absolute;margin-left:0;margin-top:26.2pt;width:414pt;height:312.75pt;z-index:251637248" coordsize="52578,39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">
                <v:group id="Group 317" o:spid="_x0000_s1214" style="position:absolute;width:52578;height:39719" coordsize="52578,39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shape id="Text Box 318" o:spid="_x0000_s1215" type="#_x0000_t202" style="position:absolute;width:52578;height:39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ajcEA&#10;AADcAAAADwAAAGRycy9kb3ducmV2LnhtbERPS2vCQBC+F/oflin0Vje2KBJdpUoLpViIr/skOyah&#10;2dmQ3cb4751DwePH916sBteonrpQezYwHiWgiAtvay4NHA+fLzNQISJbbDyTgSsFWC0fHxaYWn/h&#10;HfX7WCoJ4ZCigSrGNtU6FBU5DCPfEgt39p3DKLArte3wIuGu0a9JMtUOa5aGClvaVFT87v+c9J6+&#10;y95Psz6zGa0/8m0+Of/kxjw/De9zUJGGeBf/u7+sgbexrJUzcgT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AWo3BAAAA3AAAAA8AAAAAAAAAAAAAAAAAmAIAAGRycy9kb3du&#10;cmV2LnhtbFBLBQYAAAAABAAEAPUAAACGAwAAAAA=&#10;" fillcolor="#eaf1dd [662]" strokecolor="windowText" strokeweight="2pt">
                    <v:textbox>
                      <w:txbxContent>
                        <w:p w:rsidR="005733E5" w:rsidRDefault="005733E5" w:rsidP="005733E5"/>
                        <w:p w:rsidR="005733E5" w:rsidRDefault="005733E5" w:rsidP="005733E5"/>
                        <w:p w:rsidR="005733E5" w:rsidRDefault="005733E5" w:rsidP="005733E5"/>
                        <w:p w:rsidR="005733E5" w:rsidRDefault="005733E5" w:rsidP="005733E5">
                          <w:pPr>
                            <w:spacing w:after="0"/>
                          </w:pPr>
                        </w:p>
                      </w:txbxContent>
                    </v:textbox>
                  </v:shape>
                  <v:shape id="Text Box 319" o:spid="_x0000_s1216" type="#_x0000_t202" style="position:absolute;left:952;top:1047;width:50673;height:1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Ok8cA&#10;AADcAAAADwAAAGRycy9kb3ducmV2LnhtbESPT2vCQBTE7wW/w/KEXkQ3WiiaukoICNI/iNGD3h7Z&#10;1ySYfRt2txr76buFQo/DzPyGWa5704orOd9YVjCdJCCIS6sbrhQcD5vxHIQPyBpby6TgTh7Wq8HD&#10;ElNtb7ynaxEqESHsU1RQh9ClUvqyJoN+Yjvi6H1aZzBE6SqpHd4i3LRyliTP0mDDcaHGjvKaykvx&#10;ZRS8HnN5f88+Rm/Jt7O4G53OHE5KPQ777AVEoD78h//aW63gabqA3zPx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szpPHAAAA3AAAAA8AAAAAAAAAAAAAAAAAmAIAAGRy&#10;cy9kb3ducmV2LnhtbFBLBQYAAAAABAAEAPUAAACMAwAAAAA=&#10;" fillcolor="#c2d69b [1942]" strokecolor="black [3200]" strokeweight="2pt">
                    <v:textbox>
                      <w:txbxContent>
                        <w:p w:rsidR="005733E5" w:rsidRPr="00B519E4" w:rsidRDefault="005733E5" w:rsidP="005733E5">
                          <w:pPr>
                            <w:rPr>
                              <w:rFonts w:ascii="Times New Roman" w:hAnsi="Times New Roman" w:cs="Times New Roman"/>
                              <w:color w:val="5F497A" w:themeColor="accent4" w:themeShade="BF"/>
                              <w:sz w:val="56"/>
                              <w:szCs w:val="56"/>
                            </w:rPr>
                          </w:pPr>
                          <w:r>
                            <w:t xml:space="preserve">                               </w:t>
                          </w:r>
                          <w:r w:rsidRPr="00B519E4">
                            <w:rPr>
                              <w:rFonts w:ascii="Times New Roman" w:hAnsi="Times New Roman" w:cs="Times New Roman"/>
                              <w:sz w:val="56"/>
                              <w:szCs w:val="56"/>
                            </w:rPr>
                            <w:t xml:space="preserve">Ideal Book Shelf  </w:t>
                          </w:r>
                        </w:p>
                      </w:txbxContent>
                    </v:textbox>
                  </v:shape>
                  <v:rect id="Rectangle 128" o:spid="_x0000_s1217" style="position:absolute;left:1714;top:1809;width:762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yaMQA&#10;AADcAAAADwAAAGRycy9kb3ducmV2LnhtbESPQUvDQBCF70L/wzIFb3aTCmJjt6UURBEUTJv7kB2z&#10;S7OzMbtt4793DoK3Gd6b975Zb6fQqwuNyUc2UC4KUMRttJ47A8fD890jqJSRLfaRycAPJdhuZjdr&#10;rGy88idd6twpCeFUoQGX81BpnVpHAdMiDsSifcUxYJZ17LQd8SrhodfLonjQAT1Lg8OB9o7aU30O&#10;BuqX6T6vgm9c2Xy8p7dz8+1PpTG382n3BCrTlP/Nf9evVvCXQivPyAR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nMmjEAAAA3AAAAA8AAAAAAAAAAAAAAAAAmAIAAGRycy9k&#10;b3ducmV2LnhtbFBLBQYAAAAABAAEAPUAAACJAwAAAAA=&#10;" fillcolor="#d99594 [1941]" strokecolor="#c0504d [3205]" strokeweight="2pt">
                    <v:textbox>
                      <w:txbxContent>
                        <w:p w:rsidR="005733E5" w:rsidRPr="00EB599F" w:rsidRDefault="005733E5" w:rsidP="005733E5">
                          <w:pPr>
                            <w:rPr>
                              <w:b/>
                              <w:color w:val="E5B8B7" w:themeColor="accent2" w:themeTint="66"/>
                              <w:sz w:val="56"/>
                              <w:szCs w:val="56"/>
                              <w14:textOutline w14:w="11112" w14:cap="flat" w14:cmpd="sng" w14:algn="ctr">
                                <w14:solidFill>
                                  <w14:schemeClr w14:val="accent2"/>
                                </w14:solidFill>
                                <w14:prstDash w14:val="solid"/>
                                <w14:round/>
                              </w14:textOutline>
                            </w:rPr>
                          </w:pPr>
                          <w:r w:rsidRPr="00EB599F">
                            <w:rPr>
                              <w:sz w:val="56"/>
                              <w:szCs w:val="56"/>
                            </w:rPr>
                            <w:t>IBS</w:t>
                          </w:r>
                        </w:p>
                      </w:txbxContent>
                    </v:textbox>
                  </v:rect>
                  <v:shape id="Text Box 135" o:spid="_x0000_s1218" type="#_x0000_t202" style="position:absolute;left:40671;top:9144;width:1019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si8IA&#10;AADcAAAADwAAAGRycy9kb3ducmV2LnhtbERP22oCMRB9L/QfwhR802wVi26NIqIgIvWK+DhsprtL&#10;N5Mliev6901B6NscznUms9ZUoiHnS8sK3nsJCOLM6pJzBefTqjsC4QOyxsoyKXiQh9n09WWCqbZ3&#10;PlBzDLmIIexTVFCEUKdS+qwgg75na+LIfVtnMETocqkd3mO4qWQ/ST6kwZJjQ4E1LQrKfo43o6Bu&#10;aLC8SV7qS3+8Dfvd5stdN0p13tr5J4hAbfgXP91rHecPhvD3TLxAT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iyLwgAAANwAAAAPAAAAAAAAAAAAAAAAAJgCAABkcnMvZG93&#10;bnJldi54bWxQSwUGAAAAAAQABAD1AAAAhwMAAAAA&#10;" fillcolor="#548dd4 [1951]" strokeweight=".5pt">
                    <v:textbox>
                      <w:txbxContent>
                        <w:p w:rsidR="005733E5" w:rsidRPr="00B519E4" w:rsidRDefault="005733E5" w:rsidP="005733E5">
                          <w:pPr>
                            <w:rPr>
                              <w:rFonts w:ascii="Times New Roman" w:hAnsi="Times New Roman" w:cs="Times New Roman"/>
                              <w:sz w:val="24"/>
                              <w:szCs w:val="24"/>
                            </w:rPr>
                          </w:pPr>
                          <w:r w:rsidRPr="00B519E4">
                            <w:rPr>
                              <w:rFonts w:ascii="Times New Roman" w:hAnsi="Times New Roman" w:cs="Times New Roman"/>
                              <w:sz w:val="24"/>
                              <w:szCs w:val="24"/>
                            </w:rPr>
                            <w:t>Search Items</w:t>
                          </w:r>
                        </w:p>
                      </w:txbxContent>
                    </v:textbox>
                  </v:shape>
                  <v:shape id="Text Box 140" o:spid="_x0000_s1219" type="#_x0000_t202" style="position:absolute;left:40290;top:1714;width:1047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Mb2MMA&#10;AADcAAAADwAAAGRycy9kb3ducmV2LnhtbESP0YrCQAxF3wX/YYiwbzpVFleqo8jCwiIorPoBoRPb&#10;4kymdmZt/XvzIPiWcG/uPVlteu/UndpYBzYwnWSgiItgay4NnE8/4wWomJAtusBk4EERNuvhYIW5&#10;DR3/0f2YSiUhHHM0UKXU5FrHoiKPcRIaYtEuofWYZG1LbVvsJNw7PcuyufZYszRU2NB3RcX1+O8N&#10;dOfsVuz7x8G5w+4LL7MdnW5zYz5G/XYJKlGf3ubX9a8V/E/Bl2dkAr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Mb2MMAAADcAAAADwAAAAAAAAAAAAAAAACYAgAAZHJzL2Rv&#10;d25yZXYueG1sUEsFBgAAAAAEAAQA9QAAAIgDAAAAAA==&#10;" fillcolor="#b2a1c7 [1943]" strokecolor="black [3213]" strokeweight=".5pt">
                    <v:textbox>
                      <w:txbxContent>
                        <w:p w:rsidR="005733E5" w:rsidRPr="00B519E4" w:rsidRDefault="005733E5" w:rsidP="00202BE0">
                          <w:pPr>
                            <w:rPr>
                              <w:rFonts w:ascii="Times New Roman" w:hAnsi="Times New Roman" w:cs="Times New Roman"/>
                              <w:sz w:val="24"/>
                              <w:szCs w:val="24"/>
                            </w:rPr>
                          </w:pPr>
                          <w:r>
                            <w:t xml:space="preserve">         </w:t>
                          </w:r>
                          <w:r w:rsidRPr="00B519E4">
                            <w:rPr>
                              <w:rFonts w:ascii="Times New Roman" w:hAnsi="Times New Roman" w:cs="Times New Roman"/>
                              <w:sz w:val="24"/>
                              <w:szCs w:val="24"/>
                            </w:rPr>
                            <w:t>Sign in</w:t>
                          </w:r>
                        </w:p>
                      </w:txbxContent>
                    </v:textbox>
                  </v:shape>
                  <v:shape id="Text Box 145" o:spid="_x0000_s1220" type="#_x0000_t202" style="position:absolute;left:40386;top:5524;width:1038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jy3cIA&#10;AADcAAAADwAAAGRycy9kb3ducmV2LnhtbERP22rCQBB9F/yHZQTfdOO1JbqKtEgtPohpP2DMjkkw&#10;Oxuya0z9ercg+DaHc53lujWlaKh2hWUFo2EEgji1uuBMwe/PdvAOwnlkjaVlUvBHDtarbmeJsbY3&#10;PlKT+EyEEHYxKsi9r2IpXZqTQTe0FXHgzrY26AOsM6lrvIVwU8pxFM2lwYJDQ44VfeSUXpKrUfDd&#10;jCv/edjrr2kSTebm+HbfpSel+r12swDhqfUv8dO902H+dAb/z4QL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PLdwgAAANwAAAAPAAAAAAAAAAAAAAAAAJgCAABkcnMvZG93&#10;bnJldi54bWxQSwUGAAAAAAQABAD1AAAAhwMAAAAA&#10;" fillcolor="#b2a1c7 [1943]" strokeweight=".5pt">
                    <v:textbox>
                      <w:txbxContent>
                        <w:p w:rsidR="005733E5" w:rsidRPr="00B519E4" w:rsidRDefault="005733E5" w:rsidP="005733E5">
                          <w:pPr>
                            <w:rPr>
                              <w:rFonts w:ascii="Times New Roman" w:hAnsi="Times New Roman" w:cs="Times New Roman"/>
                              <w:sz w:val="24"/>
                              <w:szCs w:val="24"/>
                            </w:rPr>
                          </w:pPr>
                          <w:r>
                            <w:t xml:space="preserve">       </w:t>
                          </w:r>
                          <w:r w:rsidRPr="00B519E4">
                            <w:rPr>
                              <w:rFonts w:ascii="Times New Roman" w:hAnsi="Times New Roman" w:cs="Times New Roman"/>
                              <w:sz w:val="24"/>
                              <w:szCs w:val="24"/>
                            </w:rPr>
                            <w:t>Sign Up</w:t>
                          </w:r>
                        </w:p>
                      </w:txbxContent>
                    </v:textbox>
                  </v:shape>
                  <v:shape id="Text Box 146" o:spid="_x0000_s1221" type="#_x0000_t202" style="position:absolute;left:1238;top:13525;width:50482;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D8zsMA&#10;AADcAAAADwAAAGRycy9kb3ducmV2LnhtbERPzWrCQBC+C32HZQq9FN1YipXoKioGKvRi6gOM2TEJ&#10;ZmfD7mqiT+8WCt7m4/ud+bI3jbiS87VlBeNRAoK4sLrmUsHhNxtOQfiArLGxTApu5GG5eBnMMdW2&#10;4z1d81CKGMI+RQVVCG0qpS8qMuhHtiWO3Mk6gyFCV0rtsIvhppEfSTKRBmuODRW2tKmoOOcXoyCb&#10;3t9r3OS7JDsfv7p1736246NSb6/9agYiUB+e4n/3t47zPyfw90y8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D8zsMAAADcAAAADwAAAAAAAAAAAAAAAACYAgAAZHJzL2Rv&#10;d25yZXYueG1sUEsFBgAAAAAEAAQA9QAAAIgDAAAAAA==&#10;" fillcolor="#fde9d9 [665]" strokeweight=".5pt">
                    <v:textbox>
                      <w:txbxContent>
                        <w:p w:rsidR="005733E5" w:rsidRDefault="005733E5" w:rsidP="005733E5">
                          <w:r w:rsidRPr="00B519E4">
                            <w:rPr>
                              <w:rFonts w:ascii="Arial" w:hAnsi="Arial" w:cs="Arial"/>
                              <w:sz w:val="24"/>
                              <w:szCs w:val="24"/>
                            </w:rPr>
                            <w:t xml:space="preserve">Home    </w:t>
                          </w:r>
                          <w:r>
                            <w:t xml:space="preserve">                     </w:t>
                          </w:r>
                          <w:r w:rsidRPr="00B519E4">
                            <w:rPr>
                              <w:rFonts w:ascii="Arial" w:hAnsi="Arial" w:cs="Arial"/>
                              <w:sz w:val="24"/>
                              <w:szCs w:val="24"/>
                            </w:rPr>
                            <w:t xml:space="preserve"> About us                          FAQ</w:t>
                          </w:r>
                          <w:r w:rsidR="00B519E4">
                            <w:t xml:space="preserve">                   </w:t>
                          </w:r>
                          <w:r w:rsidRPr="00B519E4">
                            <w:rPr>
                              <w:rFonts w:ascii="Arial" w:hAnsi="Arial" w:cs="Arial"/>
                              <w:sz w:val="24"/>
                              <w:szCs w:val="24"/>
                            </w:rPr>
                            <w:t>Contact us</w:t>
                          </w:r>
                        </w:p>
                      </w:txbxContent>
                    </v:textbox>
                  </v:shape>
                  <v:line id="Straight Connector 147" o:spid="_x0000_s1222" style="position:absolute;visibility:visible;mso-wrap-style:square" from="12192,13716" to="12192,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05JMEAAADcAAAADwAAAGRycy9kb3ducmV2LnhtbERPS2sCMRC+C/6HMEJvmm0rtV2NIoLg&#10;wYMvsMdpMm6WbibbTdT13xuh4G0+vudMZq2rxIWaUHpW8DrIQBBrb0ouFBz2y/4niBCRDVaeScGN&#10;Asym3c4Ec+OvvKXLLhYihXDIUYGNsc6lDNqSwzDwNXHiTr5xGBNsCmkavKZwV8m3LPuQDktODRZr&#10;WljSv7uzU3C0uN5s9E8k//4916Ywxv99KfXSa+djEJHa+BT/u1cmzR+O4PFMukBO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vTkkwQAAANwAAAAPAAAAAAAAAAAAAAAA&#10;AKECAABkcnMvZG93bnJldi54bWxQSwUGAAAAAAQABAD5AAAAjwMAAAAA&#10;" strokecolor="#4a7ebb"/>
                  <v:shape id="Text Box 148" o:spid="_x0000_s1223" type="#_x0000_t202" style="position:absolute;left:11906;top:35718;width:318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NJ8YA&#10;AADcAAAADwAAAGRycy9kb3ducmV2LnhtbESPQUvDQBCF7wX/wzKCl2I3lVJD7LZoMVChl0Z/wDQ7&#10;JqHZ2bC7NtFf7xwEbzO8N+99s9lNrldXCrHzbGC5yEAR19523Bj4eC/vc1AxIVvsPZOBb4qw297M&#10;NlhYP/KJrlVqlIRwLNBAm9JQaB3rlhzGhR+IRfv0wWGSNTTaBhwl3PX6IcvW2mHH0tDiQPuW6kv1&#10;5QyU+c+8w331lpWX8+P4MoXj6/JszN3t9PwEKtGU/s1/1wcr+CuhlWdkAr3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PNJ8YAAADcAAAADwAAAAAAAAAAAAAAAACYAgAAZHJz&#10;L2Rvd25yZXYueG1sUEsFBgAAAAAEAAQA9QAAAIsDAAAAAA==&#10;" fillcolor="#fde9d9 [665]" strokeweight=".5pt">
                    <v:textbox>
                      <w:txbxContent>
                        <w:p w:rsidR="005733E5" w:rsidRDefault="005733E5" w:rsidP="005733E5">
                          <w:r>
                            <w:t xml:space="preserve">                Copyright @ 2013 Ideal Book Shelf</w:t>
                          </w:r>
                        </w:p>
                      </w:txbxContent>
                    </v:textbox>
                  </v:shape>
                  <v:line id="Straight Connector 150" o:spid="_x0000_s1224" style="position:absolute;visibility:visible;mso-wrap-style:square" from="25050,13430" to="25050,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03jcQAAADcAAAADwAAAGRycy9kb3ducmV2LnhtbESPQWsCMRCF7wX/Qxiht5rV0qJbo4gg&#10;9NCDVUGPYzLdLG4m6ybV7b/vHAq9zfDevPfNfNmHRt2oS3VkA+NRAYrYRldzZeCw3zxNQaWM7LCJ&#10;TAZ+KMFyMXiYY+ninT/ptsuVkhBOJRrwObel1sl6CphGsSUW7St2AbOsXaVdh3cJD42eFMWrDliz&#10;NHhsae3JXnbfwcDR48d2a8+Z4vNpZV3lXLzOjHkc9qs3UJn6/G/+u353gv8i+PKMTK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jTeNxAAAANwAAAAPAAAAAAAAAAAA&#10;AAAAAKECAABkcnMvZG93bnJldi54bWxQSwUGAAAAAAQABAD5AAAAkgMAAAAA&#10;" strokecolor="#4a7ebb"/>
                  <v:line id="Straight Connector 153" o:spid="_x0000_s1225" style="position:absolute;visibility:visible;mso-wrap-style:square" from="37052,13525" to="37052,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p+sIAAADcAAAADwAAAGRycy9kb3ducmV2LnhtbERPS2sCMRC+C/6HMEJvbraVSl2NyyIU&#10;eujBR6E9jsm4WbqZrJtUt//eFAre5uN7zqocXCsu1IfGs4LHLAdBrL1puFbwcXidvoAIEdlg65kU&#10;/FKAcj0erbAw/so7uuxjLVIIhwIV2Bi7QsqgLTkMme+IE3fyvcOYYF9L0+M1hbtWPuX5XDpsODVY&#10;7GhjSX/vf5yCT4vv260+RvKzr0qb2hh/Xij1MBmqJYhIQ7yL/91vJs1/nsHfM+kC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p+sIAAADcAAAADwAAAAAAAAAAAAAA&#10;AAChAgAAZHJzL2Rvd25yZXYueG1sUEsFBgAAAAAEAAQA+QAAAJADAAAAAA==&#10;" strokecolor="#4a7ebb"/>
                </v:group>
                <v:shape id="Text Box 154" o:spid="_x0000_s1226" type="#_x0000_t202" style="position:absolute;left:1333;top:19335;width:13430;height:14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dR/8QA&#10;AADcAAAADwAAAGRycy9kb3ducmV2LnhtbERPzWrCQBC+C77DMkIvohtLW0PqKioNtOCl0QcYs9Mk&#10;mJ0Nu1uT9um7BcHbfHy/s9oMphVXcr6xrGAxT0AQl1Y3XCk4HfNZCsIHZI2tZVLwQx426/FohZm2&#10;PX/StQiViCHsM1RQh9BlUvqyJoN+bjviyH1ZZzBE6CqpHfYx3LTyMUlepMGGY0ONHe1rKi/Ft1GQ&#10;p7/TBvfFR5Jfzst+N7jD2+Ks1MNk2L6CCDSEu/jmftdx/vMT/D8TL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Uf/EAAAA3AAAAA8AAAAAAAAAAAAAAAAAmAIAAGRycy9k&#10;b3ducmV2LnhtbFBLBQYAAAAABAAEAPUAAACJAwAAAAA=&#10;" fillcolor="#fde9d9 [665]" strokeweight=".5pt">
                  <v:textbox>
                    <w:txbxContent>
                      <w:p w:rsidR="005733E5" w:rsidRDefault="005733E5" w:rsidP="005733E5">
                        <w:pPr>
                          <w:spacing w:after="120"/>
                        </w:pPr>
                        <w:r>
                          <w:t>Borrow Book</w:t>
                        </w:r>
                      </w:p>
                      <w:p w:rsidR="005733E5" w:rsidRPr="003A4EDE" w:rsidRDefault="005733E5" w:rsidP="005733E5">
                        <w:pPr>
                          <w:spacing w:after="120"/>
                          <w:rPr>
                            <w:sz w:val="16"/>
                            <w:szCs w:val="16"/>
                          </w:rPr>
                        </w:pPr>
                        <w:r>
                          <w:rPr>
                            <w:sz w:val="16"/>
                            <w:szCs w:val="16"/>
                          </w:rPr>
                          <w:t xml:space="preserve">             Join a</w:t>
                        </w:r>
                        <w:r w:rsidRPr="003A4EDE">
                          <w:rPr>
                            <w:sz w:val="16"/>
                            <w:szCs w:val="16"/>
                          </w:rPr>
                          <w:t xml:space="preserve"> circle</w:t>
                        </w:r>
                      </w:p>
                      <w:p w:rsidR="005733E5" w:rsidRDefault="005733E5" w:rsidP="005733E5">
                        <w:r>
                          <w:t>Lend Book</w:t>
                        </w:r>
                      </w:p>
                      <w:p w:rsidR="005733E5" w:rsidRPr="00CB5AD5" w:rsidRDefault="005733E5" w:rsidP="005733E5">
                        <w:r>
                          <w:t xml:space="preserve">        </w:t>
                        </w:r>
                        <w:r w:rsidRPr="00CB5AD5">
                          <w:rPr>
                            <w:sz w:val="16"/>
                            <w:szCs w:val="16"/>
                          </w:rPr>
                          <w:t>Creating Circle</w:t>
                        </w:r>
                      </w:p>
                      <w:p w:rsidR="005733E5" w:rsidRPr="00CB5AD5" w:rsidRDefault="005733E5" w:rsidP="005733E5">
                        <w:pPr>
                          <w:rPr>
                            <w:i/>
                            <w:sz w:val="16"/>
                            <w:szCs w:val="16"/>
                          </w:rPr>
                        </w:pPr>
                        <w:r>
                          <w:rPr>
                            <w:sz w:val="16"/>
                            <w:szCs w:val="16"/>
                          </w:rPr>
                          <w:t xml:space="preserve">            </w:t>
                        </w:r>
                        <w:r w:rsidRPr="00CB5AD5">
                          <w:rPr>
                            <w:sz w:val="16"/>
                            <w:szCs w:val="16"/>
                          </w:rPr>
                          <w:t>Add Item</w:t>
                        </w:r>
                      </w:p>
                    </w:txbxContent>
                  </v:textbox>
                </v:shape>
              </v:group>
            </w:pict>
          </mc:Fallback>
        </mc:AlternateContent>
      </w:r>
    </w:p>
    <w:p w:rsidR="005733E5" w:rsidRDefault="00B519E4" w:rsidP="005733E5">
      <w:r>
        <w:rPr>
          <w:noProof/>
        </w:rPr>
        <mc:AlternateContent>
          <mc:Choice Requires="wps">
            <w:drawing>
              <wp:anchor distT="0" distB="0" distL="114300" distR="114300" simplePos="0" relativeHeight="251644416" behindDoc="0" locked="0" layoutInCell="1" allowOverlap="1" wp14:anchorId="1F533DE2" wp14:editId="5779D4E0">
                <wp:simplePos x="0" y="0"/>
                <wp:positionH relativeFrom="column">
                  <wp:posOffset>2049137</wp:posOffset>
                </wp:positionH>
                <wp:positionV relativeFrom="paragraph">
                  <wp:posOffset>1997840</wp:posOffset>
                </wp:positionV>
                <wp:extent cx="2295525" cy="859316"/>
                <wp:effectExtent l="0" t="0" r="28575" b="17145"/>
                <wp:wrapNone/>
                <wp:docPr id="161" name="Text Box 161"/>
                <wp:cNvGraphicFramePr/>
                <a:graphic xmlns:a="http://schemas.openxmlformats.org/drawingml/2006/main">
                  <a:graphicData uri="http://schemas.microsoft.com/office/word/2010/wordprocessingShape">
                    <wps:wsp>
                      <wps:cNvSpPr txBox="1"/>
                      <wps:spPr>
                        <a:xfrm>
                          <a:off x="0" y="0"/>
                          <a:ext cx="2295525" cy="859316"/>
                        </a:xfrm>
                        <a:prstGeom prst="rect">
                          <a:avLst/>
                        </a:prstGeom>
                        <a:solidFill>
                          <a:schemeClr val="accent3">
                            <a:lumMod val="60000"/>
                            <a:lumOff val="40000"/>
                          </a:schemeClr>
                        </a:solidFill>
                        <a:ln w="6350">
                          <a:solidFill>
                            <a:prstClr val="black"/>
                          </a:solidFill>
                        </a:ln>
                        <a:effectLst/>
                      </wps:spPr>
                      <wps:txbx>
                        <w:txbxContent>
                          <w:p w:rsidR="005733E5" w:rsidRPr="00B519E4" w:rsidRDefault="005733E5" w:rsidP="005733E5">
                            <w:pPr>
                              <w:spacing w:after="0"/>
                              <w:rPr>
                                <w:rFonts w:ascii="Times New Roman" w:hAnsi="Times New Roman" w:cs="Times New Roman"/>
                                <w:sz w:val="24"/>
                                <w:szCs w:val="24"/>
                              </w:rPr>
                            </w:pPr>
                            <w:r w:rsidRPr="00B519E4">
                              <w:rPr>
                                <w:rFonts w:ascii="Times New Roman" w:hAnsi="Times New Roman" w:cs="Times New Roman"/>
                                <w:sz w:val="24"/>
                                <w:szCs w:val="24"/>
                              </w:rPr>
                              <w:t>Add Book:</w:t>
                            </w:r>
                          </w:p>
                          <w:p w:rsidR="005733E5" w:rsidRPr="00B519E4" w:rsidRDefault="005733E5" w:rsidP="005733E5">
                            <w:pPr>
                              <w:spacing w:after="0"/>
                              <w:rPr>
                                <w:rFonts w:ascii="Times New Roman" w:hAnsi="Times New Roman" w:cs="Times New Roman"/>
                                <w:sz w:val="24"/>
                                <w:szCs w:val="24"/>
                              </w:rPr>
                            </w:pPr>
                            <w:r w:rsidRPr="00B519E4">
                              <w:rPr>
                                <w:rFonts w:ascii="Times New Roman" w:hAnsi="Times New Roman" w:cs="Times New Roman"/>
                                <w:sz w:val="24"/>
                                <w:szCs w:val="24"/>
                              </w:rPr>
                              <w:t>Book Title:</w:t>
                            </w:r>
                          </w:p>
                          <w:p w:rsidR="005733E5" w:rsidRPr="00B519E4" w:rsidRDefault="005733E5" w:rsidP="005733E5">
                            <w:pPr>
                              <w:spacing w:after="0"/>
                              <w:rPr>
                                <w:rFonts w:ascii="Times New Roman" w:hAnsi="Times New Roman" w:cs="Times New Roman"/>
                                <w:sz w:val="24"/>
                                <w:szCs w:val="24"/>
                              </w:rPr>
                            </w:pPr>
                            <w:r w:rsidRPr="00B519E4">
                              <w:rPr>
                                <w:rFonts w:ascii="Times New Roman" w:hAnsi="Times New Roman" w:cs="Times New Roman"/>
                                <w:sz w:val="24"/>
                                <w:szCs w:val="24"/>
                              </w:rPr>
                              <w:t xml:space="preserve">Author: </w:t>
                            </w:r>
                          </w:p>
                          <w:p w:rsidR="005733E5" w:rsidRDefault="005733E5" w:rsidP="005733E5">
                            <w:pPr>
                              <w:spacing w:after="0"/>
                            </w:pPr>
                            <w:r w:rsidRPr="00B519E4">
                              <w:rPr>
                                <w:rFonts w:ascii="Times New Roman" w:hAnsi="Times New Roman" w:cs="Times New Roman"/>
                                <w:sz w:val="24"/>
                                <w:szCs w:val="24"/>
                              </w:rPr>
                              <w:t>Publisher</w:t>
                            </w:r>
                            <w:r>
                              <w:t>:</w:t>
                            </w:r>
                          </w:p>
                          <w:p w:rsidR="005733E5" w:rsidRDefault="005733E5" w:rsidP="005733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533DE2" id="Text Box 161" o:spid="_x0000_s1227" type="#_x0000_t202" style="position:absolute;margin-left:161.35pt;margin-top:157.3pt;width:180.75pt;height:67.65pt;z-index:25164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" fillcolor="#c2d69b [1942]" strokeweight=".5pt">
                <v:textbox>
                  <w:txbxContent>
                    <w:p w:rsidR="005733E5" w:rsidRPr="00B519E4" w:rsidRDefault="005733E5" w:rsidP="005733E5">
                      <w:pPr>
                        <w:spacing w:after="0"/>
                        <w:rPr>
                          <w:rFonts w:ascii="Times New Roman" w:hAnsi="Times New Roman" w:cs="Times New Roman"/>
                          <w:sz w:val="24"/>
                          <w:szCs w:val="24"/>
                        </w:rPr>
                      </w:pPr>
                      <w:r w:rsidRPr="00B519E4">
                        <w:rPr>
                          <w:rFonts w:ascii="Times New Roman" w:hAnsi="Times New Roman" w:cs="Times New Roman"/>
                          <w:sz w:val="24"/>
                          <w:szCs w:val="24"/>
                        </w:rPr>
                        <w:t>Add Book:</w:t>
                      </w:r>
                    </w:p>
                    <w:p w:rsidR="005733E5" w:rsidRPr="00B519E4" w:rsidRDefault="005733E5" w:rsidP="005733E5">
                      <w:pPr>
                        <w:spacing w:after="0"/>
                        <w:rPr>
                          <w:rFonts w:ascii="Times New Roman" w:hAnsi="Times New Roman" w:cs="Times New Roman"/>
                          <w:sz w:val="24"/>
                          <w:szCs w:val="24"/>
                        </w:rPr>
                      </w:pPr>
                      <w:r w:rsidRPr="00B519E4">
                        <w:rPr>
                          <w:rFonts w:ascii="Times New Roman" w:hAnsi="Times New Roman" w:cs="Times New Roman"/>
                          <w:sz w:val="24"/>
                          <w:szCs w:val="24"/>
                        </w:rPr>
                        <w:t>Book Title:</w:t>
                      </w:r>
                    </w:p>
                    <w:p w:rsidR="005733E5" w:rsidRPr="00B519E4" w:rsidRDefault="005733E5" w:rsidP="005733E5">
                      <w:pPr>
                        <w:spacing w:after="0"/>
                        <w:rPr>
                          <w:rFonts w:ascii="Times New Roman" w:hAnsi="Times New Roman" w:cs="Times New Roman"/>
                          <w:sz w:val="24"/>
                          <w:szCs w:val="24"/>
                        </w:rPr>
                      </w:pPr>
                      <w:r w:rsidRPr="00B519E4">
                        <w:rPr>
                          <w:rFonts w:ascii="Times New Roman" w:hAnsi="Times New Roman" w:cs="Times New Roman"/>
                          <w:sz w:val="24"/>
                          <w:szCs w:val="24"/>
                        </w:rPr>
                        <w:t xml:space="preserve">Author: </w:t>
                      </w:r>
                    </w:p>
                    <w:p w:rsidR="005733E5" w:rsidRDefault="005733E5" w:rsidP="005733E5">
                      <w:pPr>
                        <w:spacing w:after="0"/>
                      </w:pPr>
                      <w:r w:rsidRPr="00B519E4">
                        <w:rPr>
                          <w:rFonts w:ascii="Times New Roman" w:hAnsi="Times New Roman" w:cs="Times New Roman"/>
                          <w:sz w:val="24"/>
                          <w:szCs w:val="24"/>
                        </w:rPr>
                        <w:t>Publisher</w:t>
                      </w:r>
                      <w:r>
                        <w:t>:</w:t>
                      </w:r>
                    </w:p>
                    <w:p w:rsidR="005733E5" w:rsidRDefault="005733E5" w:rsidP="005733E5"/>
                  </w:txbxContent>
                </v:textbox>
              </v:shape>
            </w:pict>
          </mc:Fallback>
        </mc:AlternateContent>
      </w:r>
      <w:r w:rsidR="005733E5">
        <w:rPr>
          <w:noProof/>
        </w:rPr>
        <mc:AlternateContent>
          <mc:Choice Requires="wps">
            <w:drawing>
              <wp:anchor distT="0" distB="0" distL="114300" distR="114300" simplePos="0" relativeHeight="251638272" behindDoc="0" locked="0" layoutInCell="1" allowOverlap="1" wp14:anchorId="28883DE6" wp14:editId="0DBB5E26">
                <wp:simplePos x="0" y="0"/>
                <wp:positionH relativeFrom="column">
                  <wp:posOffset>304800</wp:posOffset>
                </wp:positionH>
                <wp:positionV relativeFrom="paragraph">
                  <wp:posOffset>2585062</wp:posOffset>
                </wp:positionV>
                <wp:extent cx="0" cy="533400"/>
                <wp:effectExtent l="0" t="0" r="19050" b="19050"/>
                <wp:wrapNone/>
                <wp:docPr id="155" name="Straight Connector 155"/>
                <wp:cNvGraphicFramePr/>
                <a:graphic xmlns:a="http://schemas.openxmlformats.org/drawingml/2006/main">
                  <a:graphicData uri="http://schemas.microsoft.com/office/word/2010/wordprocessingShape">
                    <wps:wsp>
                      <wps:cNvCnPr/>
                      <wps:spPr>
                        <a:xfrm>
                          <a:off x="0" y="0"/>
                          <a:ext cx="0" cy="53340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4467A7A8" id="Straight Connector 155" o:spid="_x0000_s1026" style="position:absolute;z-index:251638272;visibility:visible;mso-wrap-style:square;mso-wrap-distance-left:9pt;mso-wrap-distance-top:0;mso-wrap-distance-right:9pt;mso-wrap-distance-bottom:0;mso-position-horizontal:absolute;mso-position-horizontal-relative:text;mso-position-vertical:absolute;mso-position-vertical-relative:text" from="24pt,203.55pt" to="24pt,2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" strokecolor="#4a7ebb"/>
            </w:pict>
          </mc:Fallback>
        </mc:AlternateContent>
      </w:r>
      <w:r w:rsidR="005733E5">
        <w:rPr>
          <w:noProof/>
        </w:rPr>
        <mc:AlternateContent>
          <mc:Choice Requires="wps">
            <w:drawing>
              <wp:anchor distT="0" distB="0" distL="114300" distR="114300" simplePos="0" relativeHeight="251639296" behindDoc="0" locked="0" layoutInCell="1" allowOverlap="1" wp14:anchorId="6817971E" wp14:editId="6C0D4664">
                <wp:simplePos x="0" y="0"/>
                <wp:positionH relativeFrom="column">
                  <wp:posOffset>314325</wp:posOffset>
                </wp:positionH>
                <wp:positionV relativeFrom="paragraph">
                  <wp:posOffset>3099412</wp:posOffset>
                </wp:positionV>
                <wp:extent cx="190500" cy="9525"/>
                <wp:effectExtent l="0" t="57150" r="38100" b="85725"/>
                <wp:wrapNone/>
                <wp:docPr id="156" name="Straight Arrow Connector 156"/>
                <wp:cNvGraphicFramePr/>
                <a:graphic xmlns:a="http://schemas.openxmlformats.org/drawingml/2006/main">
                  <a:graphicData uri="http://schemas.microsoft.com/office/word/2010/wordprocessingShape">
                    <wps:wsp>
                      <wps:cNvCnPr/>
                      <wps:spPr>
                        <a:xfrm flipV="1">
                          <a:off x="0" y="0"/>
                          <a:ext cx="190500" cy="9525"/>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w:pict>
              <v:shape w14:anchorId="45916015" id="Straight Arrow Connector 156" o:spid="_x0000_s1026" type="#_x0000_t32" style="position:absolute;margin-left:24.75pt;margin-top:244.05pt;width:15pt;height:.75pt;flip:y;z-index:25163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" strokecolor="#4a7ebb">
                <v:stroke endarrow="block"/>
              </v:shape>
            </w:pict>
          </mc:Fallback>
        </mc:AlternateContent>
      </w:r>
      <w:r w:rsidR="005733E5">
        <w:rPr>
          <w:noProof/>
        </w:rPr>
        <mc:AlternateContent>
          <mc:Choice Requires="wps">
            <w:drawing>
              <wp:anchor distT="0" distB="0" distL="114300" distR="114300" simplePos="0" relativeHeight="251640320" behindDoc="0" locked="0" layoutInCell="1" allowOverlap="1" wp14:anchorId="54526B21" wp14:editId="78E4B41E">
                <wp:simplePos x="0" y="0"/>
                <wp:positionH relativeFrom="column">
                  <wp:posOffset>314325</wp:posOffset>
                </wp:positionH>
                <wp:positionV relativeFrom="paragraph">
                  <wp:posOffset>2832712</wp:posOffset>
                </wp:positionV>
                <wp:extent cx="180975" cy="0"/>
                <wp:effectExtent l="0" t="76200" r="9525" b="95250"/>
                <wp:wrapNone/>
                <wp:docPr id="157" name="Straight Arrow Connector 157"/>
                <wp:cNvGraphicFramePr/>
                <a:graphic xmlns:a="http://schemas.openxmlformats.org/drawingml/2006/main">
                  <a:graphicData uri="http://schemas.microsoft.com/office/word/2010/wordprocessingShape">
                    <wps:wsp>
                      <wps:cNvCnPr/>
                      <wps:spPr>
                        <a:xfrm>
                          <a:off x="0" y="0"/>
                          <a:ext cx="180975"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w:pict>
              <v:shape w14:anchorId="345ECB50" id="Straight Arrow Connector 157" o:spid="_x0000_s1026" type="#_x0000_t32" style="position:absolute;margin-left:24.75pt;margin-top:223.05pt;width:14.25pt;height:0;z-index:25164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" strokecolor="#4a7ebb">
                <v:stroke endarrow="block"/>
              </v:shape>
            </w:pict>
          </mc:Fallback>
        </mc:AlternateContent>
      </w:r>
      <w:r w:rsidR="005733E5">
        <w:rPr>
          <w:noProof/>
        </w:rPr>
        <mc:AlternateContent>
          <mc:Choice Requires="wps">
            <w:drawing>
              <wp:anchor distT="0" distB="0" distL="114300" distR="114300" simplePos="0" relativeHeight="251641344" behindDoc="0" locked="0" layoutInCell="1" allowOverlap="1" wp14:anchorId="78DEC8A6" wp14:editId="15C47BEC">
                <wp:simplePos x="0" y="0"/>
                <wp:positionH relativeFrom="column">
                  <wp:posOffset>304800</wp:posOffset>
                </wp:positionH>
                <wp:positionV relativeFrom="paragraph">
                  <wp:posOffset>2089762</wp:posOffset>
                </wp:positionV>
                <wp:extent cx="9525" cy="238125"/>
                <wp:effectExtent l="0" t="0" r="28575" b="28575"/>
                <wp:wrapNone/>
                <wp:docPr id="158" name="Straight Connector 158"/>
                <wp:cNvGraphicFramePr/>
                <a:graphic xmlns:a="http://schemas.openxmlformats.org/drawingml/2006/main">
                  <a:graphicData uri="http://schemas.microsoft.com/office/word/2010/wordprocessingShape">
                    <wps:wsp>
                      <wps:cNvCnPr/>
                      <wps:spPr>
                        <a:xfrm>
                          <a:off x="0" y="0"/>
                          <a:ext cx="9525" cy="238125"/>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33A84E8E" id="Straight Connector 158" o:spid="_x0000_s1026" style="position:absolute;z-index:251641344;visibility:visible;mso-wrap-style:square;mso-wrap-distance-left:9pt;mso-wrap-distance-top:0;mso-wrap-distance-right:9pt;mso-wrap-distance-bottom:0;mso-position-horizontal:absolute;mso-position-horizontal-relative:text;mso-position-vertical:absolute;mso-position-vertical-relative:text" from="24pt,164.55pt" to="24.75pt,1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" strokecolor="#4a7ebb"/>
            </w:pict>
          </mc:Fallback>
        </mc:AlternateContent>
      </w:r>
      <w:r w:rsidR="005733E5">
        <w:rPr>
          <w:noProof/>
        </w:rPr>
        <mc:AlternateContent>
          <mc:Choice Requires="wps">
            <w:drawing>
              <wp:anchor distT="0" distB="0" distL="114300" distR="114300" simplePos="0" relativeHeight="251642368" behindDoc="0" locked="0" layoutInCell="1" allowOverlap="1" wp14:anchorId="2DD2CAB4" wp14:editId="0AB71730">
                <wp:simplePos x="0" y="0"/>
                <wp:positionH relativeFrom="column">
                  <wp:posOffset>314325</wp:posOffset>
                </wp:positionH>
                <wp:positionV relativeFrom="paragraph">
                  <wp:posOffset>2327887</wp:posOffset>
                </wp:positionV>
                <wp:extent cx="200025" cy="0"/>
                <wp:effectExtent l="0" t="76200" r="9525" b="95250"/>
                <wp:wrapNone/>
                <wp:docPr id="159" name="Straight Arrow Connector 159"/>
                <wp:cNvGraphicFramePr/>
                <a:graphic xmlns:a="http://schemas.openxmlformats.org/drawingml/2006/main">
                  <a:graphicData uri="http://schemas.microsoft.com/office/word/2010/wordprocessingShape">
                    <wps:wsp>
                      <wps:cNvCnPr/>
                      <wps:spPr>
                        <a:xfrm>
                          <a:off x="0" y="0"/>
                          <a:ext cx="200025"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w:pict>
              <v:shape w14:anchorId="3DCCF56C" id="Straight Arrow Connector 159" o:spid="_x0000_s1026" type="#_x0000_t32" style="position:absolute;margin-left:24.75pt;margin-top:183.3pt;width:15.75pt;height:0;z-index:25164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" strokecolor="#4a7ebb">
                <v:stroke endarrow="block"/>
              </v:shape>
            </w:pict>
          </mc:Fallback>
        </mc:AlternateContent>
      </w:r>
      <w:r w:rsidR="005733E5">
        <w:rPr>
          <w:noProof/>
        </w:rPr>
        <mc:AlternateContent>
          <mc:Choice Requires="wps">
            <w:drawing>
              <wp:anchor distT="0" distB="0" distL="114300" distR="114300" simplePos="0" relativeHeight="251643392" behindDoc="0" locked="0" layoutInCell="1" allowOverlap="1" wp14:anchorId="2D013DF7" wp14:editId="23B3090B">
                <wp:simplePos x="0" y="0"/>
                <wp:positionH relativeFrom="column">
                  <wp:posOffset>561861</wp:posOffset>
                </wp:positionH>
                <wp:positionV relativeFrom="paragraph">
                  <wp:posOffset>1700385</wp:posOffset>
                </wp:positionV>
                <wp:extent cx="1952625" cy="238125"/>
                <wp:effectExtent l="0" t="0" r="28575" b="28575"/>
                <wp:wrapNone/>
                <wp:docPr id="160" name="Text Box 160"/>
                <wp:cNvGraphicFramePr/>
                <a:graphic xmlns:a="http://schemas.openxmlformats.org/drawingml/2006/main">
                  <a:graphicData uri="http://schemas.microsoft.com/office/word/2010/wordprocessingShape">
                    <wps:wsp>
                      <wps:cNvSpPr txBox="1"/>
                      <wps:spPr>
                        <a:xfrm>
                          <a:off x="0" y="0"/>
                          <a:ext cx="1952625" cy="238125"/>
                        </a:xfrm>
                        <a:prstGeom prst="rect">
                          <a:avLst/>
                        </a:prstGeom>
                        <a:solidFill>
                          <a:schemeClr val="accent4">
                            <a:lumMod val="40000"/>
                            <a:lumOff val="60000"/>
                          </a:schemeClr>
                        </a:solidFill>
                        <a:ln w="6350">
                          <a:solidFill>
                            <a:prstClr val="black"/>
                          </a:solidFill>
                        </a:ln>
                        <a:effectLst/>
                      </wps:spPr>
                      <wps:txbx>
                        <w:txbxContent>
                          <w:p w:rsidR="005733E5" w:rsidRDefault="005733E5" w:rsidP="005733E5">
                            <w:r>
                              <w:t xml:space="preserve">&gt;&gt; Lend Book &gt;&gt;Add Ite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013DF7" id="Text Box 160" o:spid="_x0000_s1228" type="#_x0000_t202" style="position:absolute;margin-left:44.25pt;margin-top:133.9pt;width:153.75pt;height:18.7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" fillcolor="#ccc0d9 [1303]" strokeweight=".5pt">
                <v:textbox>
                  <w:txbxContent>
                    <w:p w:rsidR="005733E5" w:rsidRDefault="005733E5" w:rsidP="005733E5">
                      <w:r>
                        <w:t xml:space="preserve">&gt;&gt; Lend Book &gt;&gt;Add Item </w:t>
                      </w:r>
                    </w:p>
                  </w:txbxContent>
                </v:textbox>
              </v:shape>
            </w:pict>
          </mc:Fallback>
        </mc:AlternateContent>
      </w:r>
      <w:r w:rsidR="005733E5">
        <w:rPr>
          <w:noProof/>
        </w:rPr>
        <mc:AlternateContent>
          <mc:Choice Requires="wps">
            <w:drawing>
              <wp:anchor distT="0" distB="0" distL="114300" distR="114300" simplePos="0" relativeHeight="251645440" behindDoc="0" locked="0" layoutInCell="1" allowOverlap="1">
                <wp:simplePos x="0" y="0"/>
                <wp:positionH relativeFrom="column">
                  <wp:posOffset>1905918</wp:posOffset>
                </wp:positionH>
                <wp:positionV relativeFrom="paragraph">
                  <wp:posOffset>2945291</wp:posOffset>
                </wp:positionV>
                <wp:extent cx="1000125" cy="381000"/>
                <wp:effectExtent l="0" t="0" r="28575" b="19050"/>
                <wp:wrapNone/>
                <wp:docPr id="162" name="Rounded Rectangle 162"/>
                <wp:cNvGraphicFramePr/>
                <a:graphic xmlns:a="http://schemas.openxmlformats.org/drawingml/2006/main">
                  <a:graphicData uri="http://schemas.microsoft.com/office/word/2010/wordprocessingShape">
                    <wps:wsp>
                      <wps:cNvSpPr/>
                      <wps:spPr>
                        <a:xfrm>
                          <a:off x="0" y="0"/>
                          <a:ext cx="1000125" cy="381000"/>
                        </a:xfrm>
                        <a:prstGeom prst="roundRect">
                          <a:avLst/>
                        </a:prstGeom>
                        <a:solidFill>
                          <a:srgbClr val="4F81BD"/>
                        </a:solidFill>
                        <a:ln w="25400" cap="flat" cmpd="sng" algn="ctr">
                          <a:solidFill>
                            <a:srgbClr val="4F81BD">
                              <a:shade val="50000"/>
                            </a:srgbClr>
                          </a:solidFill>
                          <a:prstDash val="solid"/>
                        </a:ln>
                        <a:effectLst/>
                      </wps:spPr>
                      <wps:txbx>
                        <w:txbxContent>
                          <w:p w:rsidR="005733E5" w:rsidRPr="00B519E4" w:rsidRDefault="005733E5" w:rsidP="005733E5">
                            <w:pPr>
                              <w:jc w:val="center"/>
                              <w:rPr>
                                <w:rFonts w:ascii="Times New Roman" w:hAnsi="Times New Roman" w:cs="Times New Roman"/>
                                <w:sz w:val="24"/>
                                <w:szCs w:val="24"/>
                              </w:rPr>
                            </w:pPr>
                            <w:r w:rsidRPr="00B519E4">
                              <w:rPr>
                                <w:rFonts w:ascii="Times New Roman" w:hAnsi="Times New Roman" w:cs="Times New Roman"/>
                                <w:sz w:val="24"/>
                                <w:szCs w:val="24"/>
                              </w:rPr>
                              <w:t>Ad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62" o:spid="_x0000_s1229" style="position:absolute;margin-left:150.05pt;margin-top:231.9pt;width:78.75pt;height:30pt;z-index:2516454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" fillcolor="#4f81bd" strokecolor="#385d8a" strokeweight="2pt">
                <v:textbox>
                  <w:txbxContent>
                    <w:p w:rsidR="005733E5" w:rsidRPr="00B519E4" w:rsidRDefault="005733E5" w:rsidP="005733E5">
                      <w:pPr>
                        <w:jc w:val="center"/>
                        <w:rPr>
                          <w:rFonts w:ascii="Times New Roman" w:hAnsi="Times New Roman" w:cs="Times New Roman"/>
                          <w:sz w:val="24"/>
                          <w:szCs w:val="24"/>
                        </w:rPr>
                      </w:pPr>
                      <w:r w:rsidRPr="00B519E4">
                        <w:rPr>
                          <w:rFonts w:ascii="Times New Roman" w:hAnsi="Times New Roman" w:cs="Times New Roman"/>
                          <w:sz w:val="24"/>
                          <w:szCs w:val="24"/>
                        </w:rPr>
                        <w:t>Add</w:t>
                      </w:r>
                    </w:p>
                  </w:txbxContent>
                </v:textbox>
              </v:roundrect>
            </w:pict>
          </mc:Fallback>
        </mc:AlternateContent>
      </w:r>
      <w:r w:rsidR="005733E5">
        <w:rPr>
          <w:noProof/>
        </w:rPr>
        <mc:AlternateContent>
          <mc:Choice Requires="wps">
            <w:drawing>
              <wp:anchor distT="0" distB="0" distL="114300" distR="114300" simplePos="0" relativeHeight="251648512" behindDoc="0" locked="0" layoutInCell="1" allowOverlap="1">
                <wp:simplePos x="0" y="0"/>
                <wp:positionH relativeFrom="column">
                  <wp:posOffset>3382179</wp:posOffset>
                </wp:positionH>
                <wp:positionV relativeFrom="paragraph">
                  <wp:posOffset>2945291</wp:posOffset>
                </wp:positionV>
                <wp:extent cx="1000125" cy="381000"/>
                <wp:effectExtent l="0" t="0" r="28575" b="19050"/>
                <wp:wrapNone/>
                <wp:docPr id="163" name="Rounded Rectangle 163"/>
                <wp:cNvGraphicFramePr/>
                <a:graphic xmlns:a="http://schemas.openxmlformats.org/drawingml/2006/main">
                  <a:graphicData uri="http://schemas.microsoft.com/office/word/2010/wordprocessingShape">
                    <wps:wsp>
                      <wps:cNvSpPr/>
                      <wps:spPr>
                        <a:xfrm>
                          <a:off x="0" y="0"/>
                          <a:ext cx="1000125" cy="381000"/>
                        </a:xfrm>
                        <a:prstGeom prst="roundRect">
                          <a:avLst/>
                        </a:prstGeom>
                        <a:solidFill>
                          <a:srgbClr val="4F81BD"/>
                        </a:solidFill>
                        <a:ln w="25400" cap="flat" cmpd="sng" algn="ctr">
                          <a:solidFill>
                            <a:srgbClr val="4F81BD">
                              <a:shade val="50000"/>
                            </a:srgbClr>
                          </a:solidFill>
                          <a:prstDash val="solid"/>
                        </a:ln>
                        <a:effectLst/>
                      </wps:spPr>
                      <wps:txbx>
                        <w:txbxContent>
                          <w:p w:rsidR="005733E5" w:rsidRPr="00B519E4" w:rsidRDefault="005733E5" w:rsidP="005733E5">
                            <w:pPr>
                              <w:jc w:val="center"/>
                              <w:rPr>
                                <w:rFonts w:ascii="Times New Roman" w:hAnsi="Times New Roman" w:cs="Times New Roman"/>
                                <w:sz w:val="24"/>
                                <w:szCs w:val="24"/>
                              </w:rPr>
                            </w:pPr>
                            <w:r w:rsidRPr="00B519E4">
                              <w:rPr>
                                <w:rFonts w:ascii="Times New Roman" w:hAnsi="Times New Roman" w:cs="Times New Roman"/>
                                <w:sz w:val="24"/>
                                <w:szCs w:val="24"/>
                              </w:rPr>
                              <w:t>Remo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63" o:spid="_x0000_s1230" style="position:absolute;margin-left:266.3pt;margin-top:231.9pt;width:78.75pt;height:30pt;z-index:2516485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" fillcolor="#4f81bd" strokecolor="#385d8a" strokeweight="2pt">
                <v:textbox>
                  <w:txbxContent>
                    <w:p w:rsidR="005733E5" w:rsidRPr="00B519E4" w:rsidRDefault="005733E5" w:rsidP="005733E5">
                      <w:pPr>
                        <w:jc w:val="center"/>
                        <w:rPr>
                          <w:rFonts w:ascii="Times New Roman" w:hAnsi="Times New Roman" w:cs="Times New Roman"/>
                          <w:sz w:val="24"/>
                          <w:szCs w:val="24"/>
                        </w:rPr>
                      </w:pPr>
                      <w:r w:rsidRPr="00B519E4">
                        <w:rPr>
                          <w:rFonts w:ascii="Times New Roman" w:hAnsi="Times New Roman" w:cs="Times New Roman"/>
                          <w:sz w:val="24"/>
                          <w:szCs w:val="24"/>
                        </w:rPr>
                        <w:t>Remove</w:t>
                      </w:r>
                    </w:p>
                  </w:txbxContent>
                </v:textbox>
              </v:roundrect>
            </w:pict>
          </mc:Fallback>
        </mc:AlternateContent>
      </w:r>
      <w:r w:rsidR="005733E5">
        <w:rPr>
          <w:noProof/>
        </w:rPr>
        <w:drawing>
          <wp:inline distT="0" distB="0" distL="0" distR="0" wp14:anchorId="0200AB34">
            <wp:extent cx="5287010" cy="4001135"/>
            <wp:effectExtent l="0" t="0" r="889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87010" cy="4001135"/>
                    </a:xfrm>
                    <a:prstGeom prst="rect">
                      <a:avLst/>
                    </a:prstGeom>
                    <a:noFill/>
                  </pic:spPr>
                </pic:pic>
              </a:graphicData>
            </a:graphic>
          </wp:inline>
        </w:drawing>
      </w:r>
    </w:p>
    <w:p w:rsidR="005B1911" w:rsidRDefault="005B1911" w:rsidP="005733E5"/>
    <w:p w:rsidR="00A37369" w:rsidRPr="004D3728" w:rsidRDefault="00202BE0" w:rsidP="004D3728">
      <w:pPr>
        <w:spacing w:line="360" w:lineRule="auto"/>
        <w:jc w:val="both"/>
        <w:rPr>
          <w:rFonts w:ascii="Times New Roman" w:hAnsi="Times New Roman" w:cs="Times New Roman"/>
          <w:sz w:val="24"/>
          <w:szCs w:val="24"/>
        </w:rPr>
      </w:pPr>
      <w:r w:rsidRPr="004D3728">
        <w:rPr>
          <w:rFonts w:ascii="Times New Roman" w:hAnsi="Times New Roman" w:cs="Times New Roman"/>
          <w:sz w:val="24"/>
          <w:szCs w:val="24"/>
        </w:rPr>
        <w:t xml:space="preserve">The goal of user interface design is to make the user's interaction as simple and efficient as possible. </w:t>
      </w:r>
      <w:r w:rsidR="00A37369" w:rsidRPr="004D3728">
        <w:rPr>
          <w:rFonts w:ascii="Times New Roman" w:hAnsi="Times New Roman" w:cs="Times New Roman"/>
          <w:sz w:val="24"/>
          <w:szCs w:val="24"/>
        </w:rPr>
        <w:t xml:space="preserve">It adds the satisfaction of the person using a product or service. </w:t>
      </w:r>
      <w:r w:rsidRPr="004D3728">
        <w:rPr>
          <w:rFonts w:ascii="Times New Roman" w:hAnsi="Times New Roman" w:cs="Times New Roman"/>
          <w:sz w:val="24"/>
          <w:szCs w:val="24"/>
        </w:rPr>
        <w:t>The above webpage</w:t>
      </w:r>
      <w:r w:rsidR="00A37369" w:rsidRPr="004D3728">
        <w:rPr>
          <w:rFonts w:ascii="Times New Roman" w:hAnsi="Times New Roman" w:cs="Times New Roman"/>
          <w:sz w:val="24"/>
          <w:szCs w:val="24"/>
        </w:rPr>
        <w:t xml:space="preserve"> which</w:t>
      </w:r>
      <w:r w:rsidRPr="004D3728">
        <w:rPr>
          <w:rFonts w:ascii="Times New Roman" w:hAnsi="Times New Roman" w:cs="Times New Roman"/>
          <w:sz w:val="24"/>
          <w:szCs w:val="24"/>
        </w:rPr>
        <w:t xml:space="preserve"> using a different colours to attract </w:t>
      </w:r>
      <w:r w:rsidR="00A37369" w:rsidRPr="004D3728">
        <w:rPr>
          <w:rFonts w:ascii="Times New Roman" w:hAnsi="Times New Roman" w:cs="Times New Roman"/>
          <w:sz w:val="24"/>
          <w:szCs w:val="24"/>
        </w:rPr>
        <w:t>user’s</w:t>
      </w:r>
      <w:r w:rsidRPr="004D3728">
        <w:rPr>
          <w:rFonts w:ascii="Times New Roman" w:hAnsi="Times New Roman" w:cs="Times New Roman"/>
          <w:sz w:val="24"/>
          <w:szCs w:val="24"/>
        </w:rPr>
        <w:t xml:space="preserve"> attention.</w:t>
      </w:r>
      <w:r w:rsidR="00A37369" w:rsidRPr="004D3728">
        <w:rPr>
          <w:rFonts w:ascii="Times New Roman" w:hAnsi="Times New Roman" w:cs="Times New Roman"/>
          <w:sz w:val="24"/>
          <w:szCs w:val="24"/>
        </w:rPr>
        <w:t xml:space="preserve"> User Interface includes usefulness, learnability, efficiency, and reliability and user friendliness.</w:t>
      </w:r>
    </w:p>
    <w:p w:rsidR="00A37369" w:rsidRPr="004D3728" w:rsidRDefault="00B519E4" w:rsidP="004D3728">
      <w:pPr>
        <w:spacing w:line="360" w:lineRule="auto"/>
        <w:jc w:val="both"/>
        <w:rPr>
          <w:rFonts w:ascii="Times New Roman" w:hAnsi="Times New Roman" w:cs="Times New Roman"/>
          <w:sz w:val="24"/>
          <w:szCs w:val="24"/>
        </w:rPr>
      </w:pPr>
      <w:r w:rsidRPr="004D3728">
        <w:rPr>
          <w:rFonts w:ascii="Times New Roman" w:hAnsi="Times New Roman" w:cs="Times New Roman"/>
          <w:sz w:val="24"/>
          <w:szCs w:val="24"/>
        </w:rPr>
        <w:t>For the Good website font size should be 8, 10 or 12 points with the serif and sans serif font types. Here In our website we used Times New roman for the name of the website, and Arial for the navigation .for the text and buttons we used times new roman and 12 points fonts</w:t>
      </w:r>
      <w:r w:rsidR="002059F0" w:rsidRPr="004D3728">
        <w:rPr>
          <w:rFonts w:ascii="Times New Roman" w:hAnsi="Times New Roman" w:cs="Times New Roman"/>
          <w:sz w:val="24"/>
          <w:szCs w:val="24"/>
        </w:rPr>
        <w:t xml:space="preserve"> </w:t>
      </w:r>
      <w:r w:rsidRPr="004D3728">
        <w:rPr>
          <w:rFonts w:ascii="Times New Roman" w:hAnsi="Times New Roman" w:cs="Times New Roman"/>
          <w:sz w:val="24"/>
          <w:szCs w:val="24"/>
        </w:rPr>
        <w:t>,which are serif fonts type and which are easy to understand for the user.</w:t>
      </w:r>
    </w:p>
    <w:p w:rsidR="00EC2CC1" w:rsidRDefault="00EC2CC1" w:rsidP="00A37369">
      <w:pPr>
        <w:jc w:val="both"/>
        <w:rPr>
          <w:rFonts w:ascii="Arial" w:hAnsi="Arial" w:cs="Arial"/>
          <w:sz w:val="24"/>
          <w:szCs w:val="24"/>
        </w:rPr>
      </w:pPr>
    </w:p>
    <w:p w:rsidR="00EC2CC1" w:rsidRDefault="00EC2CC1" w:rsidP="00A37369">
      <w:pPr>
        <w:jc w:val="both"/>
        <w:rPr>
          <w:rFonts w:ascii="Arial" w:hAnsi="Arial" w:cs="Arial"/>
          <w:sz w:val="24"/>
          <w:szCs w:val="24"/>
        </w:rPr>
      </w:pPr>
    </w:p>
    <w:p w:rsidR="00876BCE" w:rsidRDefault="009447DC" w:rsidP="00876BCE">
      <w:pPr>
        <w:pStyle w:val="Heading1"/>
      </w:pPr>
      <w:r>
        <w:lastRenderedPageBreak/>
        <w:t>9. Three</w:t>
      </w:r>
      <w:r w:rsidR="00876BCE">
        <w:t xml:space="preserve"> Tyre layers</w:t>
      </w:r>
      <w:r w:rsidR="00C21AC9">
        <w:t xml:space="preserve"> model</w:t>
      </w:r>
      <w:r w:rsidR="00876BCE">
        <w:t xml:space="preserve"> </w:t>
      </w:r>
      <w:r w:rsidR="00C21AC9">
        <w:t>-</w:t>
      </w:r>
      <w:r w:rsidR="00876BCE">
        <w:t>for the Architecture</w:t>
      </w:r>
      <w:r w:rsidR="00C21AC9">
        <w:t xml:space="preserve"> design</w:t>
      </w:r>
    </w:p>
    <w:p w:rsidR="00876BCE" w:rsidRPr="00876BCE" w:rsidRDefault="00876BCE" w:rsidP="00876BCE"/>
    <w:p w:rsidR="00876BCE" w:rsidRDefault="00876BCE" w:rsidP="00876BCE">
      <w:pPr>
        <w:pStyle w:val="ListParagraph"/>
        <w:numPr>
          <w:ilvl w:val="0"/>
          <w:numId w:val="9"/>
        </w:numPr>
        <w:jc w:val="both"/>
        <w:rPr>
          <w:rFonts w:ascii="Arial" w:hAnsi="Arial" w:cs="Arial"/>
          <w:sz w:val="24"/>
          <w:szCs w:val="24"/>
        </w:rPr>
      </w:pPr>
      <w:r>
        <w:rPr>
          <w:rFonts w:ascii="Arial" w:hAnsi="Arial" w:cs="Arial"/>
          <w:sz w:val="24"/>
          <w:szCs w:val="24"/>
        </w:rPr>
        <w:t>Application Layer- for the user interface</w:t>
      </w:r>
    </w:p>
    <w:p w:rsidR="00876BCE" w:rsidRDefault="00876BCE" w:rsidP="00876BCE">
      <w:pPr>
        <w:pStyle w:val="ListParagraph"/>
        <w:numPr>
          <w:ilvl w:val="0"/>
          <w:numId w:val="9"/>
        </w:numPr>
        <w:jc w:val="both"/>
        <w:rPr>
          <w:rFonts w:ascii="Arial" w:hAnsi="Arial" w:cs="Arial"/>
          <w:sz w:val="24"/>
          <w:szCs w:val="24"/>
        </w:rPr>
      </w:pPr>
      <w:r>
        <w:rPr>
          <w:rFonts w:ascii="Arial" w:hAnsi="Arial" w:cs="Arial"/>
          <w:sz w:val="24"/>
          <w:szCs w:val="24"/>
        </w:rPr>
        <w:t>Middle Layer</w:t>
      </w:r>
      <w:r>
        <w:rPr>
          <w:rFonts w:ascii="Arial" w:hAnsi="Arial" w:cs="Arial"/>
          <w:sz w:val="24"/>
          <w:szCs w:val="24"/>
        </w:rPr>
        <w:tab/>
      </w:r>
      <w:r w:rsidR="009C6B58">
        <w:rPr>
          <w:rFonts w:ascii="Arial" w:hAnsi="Arial" w:cs="Arial"/>
          <w:sz w:val="24"/>
          <w:szCs w:val="24"/>
        </w:rPr>
        <w:t xml:space="preserve">-for  logic </w:t>
      </w:r>
      <w:r w:rsidR="000005DC">
        <w:rPr>
          <w:rFonts w:ascii="Arial" w:hAnsi="Arial" w:cs="Arial"/>
          <w:sz w:val="24"/>
          <w:szCs w:val="24"/>
        </w:rPr>
        <w:t xml:space="preserve">to use </w:t>
      </w:r>
    </w:p>
    <w:p w:rsidR="00876BCE" w:rsidRDefault="00876BCE" w:rsidP="00876BCE">
      <w:pPr>
        <w:pStyle w:val="ListParagraph"/>
        <w:numPr>
          <w:ilvl w:val="0"/>
          <w:numId w:val="9"/>
        </w:numPr>
        <w:jc w:val="both"/>
        <w:rPr>
          <w:rFonts w:ascii="Arial" w:hAnsi="Arial" w:cs="Arial"/>
          <w:sz w:val="24"/>
          <w:szCs w:val="24"/>
        </w:rPr>
      </w:pPr>
      <w:r>
        <w:rPr>
          <w:rFonts w:ascii="Arial" w:hAnsi="Arial" w:cs="Arial"/>
          <w:sz w:val="24"/>
          <w:szCs w:val="24"/>
        </w:rPr>
        <w:t>Database Layer</w:t>
      </w:r>
      <w:r w:rsidR="009C6B58">
        <w:rPr>
          <w:rFonts w:ascii="Arial" w:hAnsi="Arial" w:cs="Arial"/>
          <w:sz w:val="24"/>
          <w:szCs w:val="24"/>
        </w:rPr>
        <w:t>- for storage the data</w:t>
      </w:r>
    </w:p>
    <w:p w:rsidR="00876BCE" w:rsidRDefault="00876BCE" w:rsidP="00876BCE">
      <w:pPr>
        <w:pStyle w:val="ListParagraph"/>
        <w:jc w:val="both"/>
        <w:rPr>
          <w:rFonts w:ascii="Arial" w:hAnsi="Arial" w:cs="Arial"/>
          <w:sz w:val="24"/>
          <w:szCs w:val="24"/>
        </w:rPr>
      </w:pPr>
    </w:p>
    <w:p w:rsidR="00876BCE" w:rsidRPr="00876BCE" w:rsidRDefault="009447DC" w:rsidP="00876BCE">
      <w:pPr>
        <w:pStyle w:val="ListParagraph"/>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8480" behindDoc="0" locked="0" layoutInCell="1" allowOverlap="1" wp14:anchorId="347AD2C6" wp14:editId="66F4D337">
                <wp:simplePos x="0" y="0"/>
                <wp:positionH relativeFrom="column">
                  <wp:posOffset>1838325</wp:posOffset>
                </wp:positionH>
                <wp:positionV relativeFrom="paragraph">
                  <wp:posOffset>115570</wp:posOffset>
                </wp:positionV>
                <wp:extent cx="2095500" cy="952500"/>
                <wp:effectExtent l="0" t="0" r="19050" b="19050"/>
                <wp:wrapNone/>
                <wp:docPr id="321" name="Text Box 321"/>
                <wp:cNvGraphicFramePr/>
                <a:graphic xmlns:a="http://schemas.openxmlformats.org/drawingml/2006/main">
                  <a:graphicData uri="http://schemas.microsoft.com/office/word/2010/wordprocessingShape">
                    <wps:wsp>
                      <wps:cNvSpPr txBox="1"/>
                      <wps:spPr>
                        <a:xfrm>
                          <a:off x="0" y="0"/>
                          <a:ext cx="2095500" cy="952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447DC" w:rsidRDefault="009447DC">
                            <w:r>
                              <w:t>User Computer</w:t>
                            </w:r>
                          </w:p>
                          <w:p w:rsidR="009447DC" w:rsidRDefault="009447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AD2C6" id="Text Box 321" o:spid="_x0000_s1231" type="#_x0000_t202" style="position:absolute;left:0;text-align:left;margin-left:144.75pt;margin-top:9.1pt;width:165pt;height: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" fillcolor="white [3201]" strokeweight=".5pt">
                <v:textbox>
                  <w:txbxContent>
                    <w:p w:rsidR="009447DC" w:rsidRDefault="009447DC">
                      <w:r>
                        <w:t>User Computer</w:t>
                      </w:r>
                    </w:p>
                    <w:p w:rsidR="009447DC" w:rsidRDefault="009447DC"/>
                  </w:txbxContent>
                </v:textbox>
              </v:shape>
            </w:pict>
          </mc:Fallback>
        </mc:AlternateContent>
      </w:r>
    </w:p>
    <w:p w:rsidR="00876BCE" w:rsidRDefault="009447DC" w:rsidP="00A37369">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9232" behindDoc="0" locked="0" layoutInCell="1" allowOverlap="1">
                <wp:simplePos x="0" y="0"/>
                <wp:positionH relativeFrom="column">
                  <wp:posOffset>2152650</wp:posOffset>
                </wp:positionH>
                <wp:positionV relativeFrom="paragraph">
                  <wp:posOffset>92075</wp:posOffset>
                </wp:positionV>
                <wp:extent cx="1257300" cy="447675"/>
                <wp:effectExtent l="0" t="0" r="19050" b="28575"/>
                <wp:wrapNone/>
                <wp:docPr id="322" name="Text Box 322"/>
                <wp:cNvGraphicFramePr/>
                <a:graphic xmlns:a="http://schemas.openxmlformats.org/drawingml/2006/main">
                  <a:graphicData uri="http://schemas.microsoft.com/office/word/2010/wordprocessingShape">
                    <wps:wsp>
                      <wps:cNvSpPr txBox="1"/>
                      <wps:spPr>
                        <a:xfrm>
                          <a:off x="0" y="0"/>
                          <a:ext cx="1257300" cy="447675"/>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9447DC" w:rsidRDefault="009447DC">
                            <w:r>
                              <w:t>User interact with an application</w:t>
                            </w:r>
                          </w:p>
                          <w:p w:rsidR="009447DC" w:rsidRDefault="009447DC"/>
                          <w:p w:rsidR="009447DC" w:rsidRDefault="009447DC">
                            <w: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22" o:spid="_x0000_s1232" type="#_x0000_t202" style="position:absolute;left:0;text-align:left;margin-left:169.5pt;margin-top:7.25pt;width:99pt;height:35.2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" fillcolor="white [3201]" strokecolor="#4f81bd [3204]" strokeweight="2pt">
                <v:textbox>
                  <w:txbxContent>
                    <w:p w:rsidR="009447DC" w:rsidRDefault="009447DC">
                      <w:r>
                        <w:t>User interact with an application</w:t>
                      </w:r>
                    </w:p>
                    <w:p w:rsidR="009447DC" w:rsidRDefault="009447DC"/>
                    <w:p w:rsidR="009447DC" w:rsidRDefault="009447DC">
                      <w:r>
                        <w:t>R</w:t>
                      </w:r>
                    </w:p>
                  </w:txbxContent>
                </v:textbox>
              </v:shape>
            </w:pict>
          </mc:Fallback>
        </mc:AlternateContent>
      </w:r>
      <w:r>
        <w:rPr>
          <w:rFonts w:ascii="Arial" w:hAnsi="Arial" w:cs="Arial"/>
          <w:sz w:val="24"/>
          <w:szCs w:val="24"/>
        </w:rPr>
        <w:t xml:space="preserve">Application Tier          </w:t>
      </w:r>
    </w:p>
    <w:p w:rsidR="00876BCE" w:rsidRDefault="00876BCE" w:rsidP="00A37369">
      <w:pPr>
        <w:jc w:val="both"/>
        <w:rPr>
          <w:rFonts w:ascii="Arial" w:hAnsi="Arial" w:cs="Arial"/>
          <w:sz w:val="24"/>
          <w:szCs w:val="24"/>
        </w:rPr>
      </w:pPr>
    </w:p>
    <w:p w:rsidR="009447DC" w:rsidRDefault="009447DC" w:rsidP="00A37369">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80256" behindDoc="0" locked="0" layoutInCell="1" allowOverlap="1">
                <wp:simplePos x="0" y="0"/>
                <wp:positionH relativeFrom="column">
                  <wp:posOffset>1809750</wp:posOffset>
                </wp:positionH>
                <wp:positionV relativeFrom="paragraph">
                  <wp:posOffset>301625</wp:posOffset>
                </wp:positionV>
                <wp:extent cx="2162175" cy="1057275"/>
                <wp:effectExtent l="0" t="0" r="28575" b="28575"/>
                <wp:wrapNone/>
                <wp:docPr id="323" name="Text Box 323"/>
                <wp:cNvGraphicFramePr/>
                <a:graphic xmlns:a="http://schemas.openxmlformats.org/drawingml/2006/main">
                  <a:graphicData uri="http://schemas.microsoft.com/office/word/2010/wordprocessingShape">
                    <wps:wsp>
                      <wps:cNvSpPr txBox="1"/>
                      <wps:spPr>
                        <a:xfrm>
                          <a:off x="0" y="0"/>
                          <a:ext cx="2162175"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447DC" w:rsidRDefault="00EE5557">
                            <w:r>
                              <w:t>Web and Application server</w:t>
                            </w:r>
                          </w:p>
                          <w:p w:rsidR="009447DC" w:rsidRDefault="009447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23" o:spid="_x0000_s1233" type="#_x0000_t202" style="position:absolute;left:0;text-align:left;margin-left:142.5pt;margin-top:23.75pt;width:170.25pt;height:83.25pt;z-index:25168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" fillcolor="white [3201]" strokeweight=".5pt">
                <v:textbox>
                  <w:txbxContent>
                    <w:p w:rsidR="009447DC" w:rsidRDefault="00EE5557">
                      <w:r>
                        <w:t>Web and Application server</w:t>
                      </w:r>
                    </w:p>
                    <w:p w:rsidR="009447DC" w:rsidRDefault="009447DC"/>
                  </w:txbxContent>
                </v:textbox>
              </v:shape>
            </w:pict>
          </mc:Fallback>
        </mc:AlternateContent>
      </w:r>
    </w:p>
    <w:p w:rsidR="00876BCE" w:rsidRDefault="00EE5557" w:rsidP="00A37369">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82304" behindDoc="0" locked="0" layoutInCell="1" allowOverlap="1">
                <wp:simplePos x="0" y="0"/>
                <wp:positionH relativeFrom="column">
                  <wp:posOffset>2028825</wp:posOffset>
                </wp:positionH>
                <wp:positionV relativeFrom="paragraph">
                  <wp:posOffset>287655</wp:posOffset>
                </wp:positionV>
                <wp:extent cx="1866900" cy="628650"/>
                <wp:effectExtent l="0" t="0" r="19050" b="19050"/>
                <wp:wrapNone/>
                <wp:docPr id="326" name="Text Box 326"/>
                <wp:cNvGraphicFramePr/>
                <a:graphic xmlns:a="http://schemas.openxmlformats.org/drawingml/2006/main">
                  <a:graphicData uri="http://schemas.microsoft.com/office/word/2010/wordprocessingShape">
                    <wps:wsp>
                      <wps:cNvSpPr txBox="1"/>
                      <wps:spPr>
                        <a:xfrm>
                          <a:off x="0" y="0"/>
                          <a:ext cx="1866900" cy="62865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EE5557" w:rsidRDefault="00EE5557">
                            <w:r>
                              <w:t>Presentation tier and data tier communicate with each oth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6" o:spid="_x0000_s1234" type="#_x0000_t202" style="position:absolute;left:0;text-align:left;margin-left:159.75pt;margin-top:22.65pt;width:147pt;height:4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" fillcolor="white [3201]" strokecolor="#4f81bd [3204]" strokeweight="2pt">
                <v:textbox>
                  <w:txbxContent>
                    <w:p w:rsidR="00EE5557" w:rsidRDefault="00EE5557">
                      <w:r>
                        <w:t>Presentation tier and data tier communicate with each other</w:t>
                      </w:r>
                    </w:p>
                  </w:txbxContent>
                </v:textbox>
              </v:shape>
            </w:pict>
          </mc:Fallback>
        </mc:AlternateContent>
      </w:r>
    </w:p>
    <w:p w:rsidR="00876BCE" w:rsidRDefault="009447DC" w:rsidP="00A37369">
      <w:pPr>
        <w:jc w:val="both"/>
        <w:rPr>
          <w:rFonts w:ascii="Arial" w:hAnsi="Arial" w:cs="Arial"/>
          <w:sz w:val="24"/>
          <w:szCs w:val="24"/>
        </w:rPr>
      </w:pPr>
      <w:r>
        <w:rPr>
          <w:rFonts w:ascii="Arial" w:hAnsi="Arial" w:cs="Arial"/>
          <w:sz w:val="24"/>
          <w:szCs w:val="24"/>
        </w:rPr>
        <w:t xml:space="preserve"> Middle Tier                  </w:t>
      </w:r>
    </w:p>
    <w:p w:rsidR="00876BCE" w:rsidRDefault="00876BCE" w:rsidP="00A37369">
      <w:pPr>
        <w:jc w:val="both"/>
        <w:rPr>
          <w:rFonts w:ascii="Arial" w:hAnsi="Arial" w:cs="Arial"/>
          <w:sz w:val="24"/>
          <w:szCs w:val="24"/>
        </w:rPr>
      </w:pPr>
    </w:p>
    <w:p w:rsidR="00876BCE" w:rsidRDefault="00876BCE" w:rsidP="00A37369">
      <w:pPr>
        <w:jc w:val="both"/>
        <w:rPr>
          <w:rFonts w:ascii="Arial" w:hAnsi="Arial" w:cs="Arial"/>
          <w:sz w:val="24"/>
          <w:szCs w:val="24"/>
        </w:rPr>
      </w:pPr>
    </w:p>
    <w:p w:rsidR="009447DC" w:rsidRDefault="009447DC" w:rsidP="00A37369">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81280" behindDoc="0" locked="0" layoutInCell="1" allowOverlap="1">
                <wp:simplePos x="0" y="0"/>
                <wp:positionH relativeFrom="column">
                  <wp:posOffset>1771651</wp:posOffset>
                </wp:positionH>
                <wp:positionV relativeFrom="paragraph">
                  <wp:posOffset>107950</wp:posOffset>
                </wp:positionV>
                <wp:extent cx="2247900" cy="1066800"/>
                <wp:effectExtent l="0" t="0" r="19050" b="19050"/>
                <wp:wrapNone/>
                <wp:docPr id="324" name="Text Box 324"/>
                <wp:cNvGraphicFramePr/>
                <a:graphic xmlns:a="http://schemas.openxmlformats.org/drawingml/2006/main">
                  <a:graphicData uri="http://schemas.microsoft.com/office/word/2010/wordprocessingShape">
                    <wps:wsp>
                      <wps:cNvSpPr txBox="1"/>
                      <wps:spPr>
                        <a:xfrm>
                          <a:off x="0" y="0"/>
                          <a:ext cx="2247900" cy="1066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447DC" w:rsidRDefault="00EE5557">
                            <w:r>
                              <w:t>Database Server</w:t>
                            </w:r>
                          </w:p>
                          <w:p w:rsidR="00EE5557" w:rsidRDefault="00EE5557">
                            <w:r>
                              <w:t>Store data</w:t>
                            </w:r>
                          </w:p>
                          <w:p w:rsidR="00EE5557" w:rsidRDefault="00EE555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4" o:spid="_x0000_s1235" type="#_x0000_t202" style="position:absolute;left:0;text-align:left;margin-left:139.5pt;margin-top:8.5pt;width:177pt;height:84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" fillcolor="white [3201]" strokeweight=".5pt">
                <v:textbox>
                  <w:txbxContent>
                    <w:p w:rsidR="009447DC" w:rsidRDefault="00EE5557">
                      <w:r>
                        <w:t>Database Server</w:t>
                      </w:r>
                    </w:p>
                    <w:p w:rsidR="00EE5557" w:rsidRDefault="00EE5557">
                      <w:r>
                        <w:t>Store data</w:t>
                      </w:r>
                    </w:p>
                    <w:p w:rsidR="00EE5557" w:rsidRDefault="00EE5557"/>
                  </w:txbxContent>
                </v:textbox>
              </v:shape>
            </w:pict>
          </mc:Fallback>
        </mc:AlternateContent>
      </w:r>
    </w:p>
    <w:p w:rsidR="009447DC" w:rsidRDefault="00EE5557" w:rsidP="00A37369">
      <w:pPr>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83328" behindDoc="0" locked="0" layoutInCell="1" allowOverlap="1">
                <wp:simplePos x="0" y="0"/>
                <wp:positionH relativeFrom="column">
                  <wp:posOffset>2609850</wp:posOffset>
                </wp:positionH>
                <wp:positionV relativeFrom="paragraph">
                  <wp:posOffset>197485</wp:posOffset>
                </wp:positionV>
                <wp:extent cx="495300" cy="561975"/>
                <wp:effectExtent l="0" t="0" r="19050" b="28575"/>
                <wp:wrapNone/>
                <wp:docPr id="327" name="Flowchart: Magnetic Disk 327"/>
                <wp:cNvGraphicFramePr/>
                <a:graphic xmlns:a="http://schemas.openxmlformats.org/drawingml/2006/main">
                  <a:graphicData uri="http://schemas.microsoft.com/office/word/2010/wordprocessingShape">
                    <wps:wsp>
                      <wps:cNvSpPr/>
                      <wps:spPr>
                        <a:xfrm>
                          <a:off x="0" y="0"/>
                          <a:ext cx="495300" cy="561975"/>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D665415"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27" o:spid="_x0000_s1026" type="#_x0000_t132" style="position:absolute;margin-left:205.5pt;margin-top:15.55pt;width:39pt;height:44.25pt;z-index:25168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" fillcolor="#4f81bd [3204]" strokecolor="#243f60 [1604]" strokeweight="2pt"/>
            </w:pict>
          </mc:Fallback>
        </mc:AlternateContent>
      </w:r>
      <w:r w:rsidR="009447DC">
        <w:rPr>
          <w:rFonts w:ascii="Arial" w:hAnsi="Arial" w:cs="Arial"/>
          <w:sz w:val="24"/>
          <w:szCs w:val="24"/>
        </w:rPr>
        <w:t xml:space="preserve"> </w:t>
      </w:r>
    </w:p>
    <w:p w:rsidR="009447DC" w:rsidRDefault="009447DC" w:rsidP="00A37369">
      <w:pPr>
        <w:jc w:val="both"/>
        <w:rPr>
          <w:rFonts w:ascii="Arial" w:hAnsi="Arial" w:cs="Arial"/>
          <w:sz w:val="24"/>
          <w:szCs w:val="24"/>
        </w:rPr>
      </w:pPr>
      <w:r>
        <w:rPr>
          <w:rFonts w:ascii="Arial" w:hAnsi="Arial" w:cs="Arial"/>
          <w:sz w:val="24"/>
          <w:szCs w:val="24"/>
        </w:rPr>
        <w:t xml:space="preserve">  Data Tier                             </w:t>
      </w:r>
    </w:p>
    <w:p w:rsidR="00876BCE" w:rsidRDefault="00876BCE" w:rsidP="00A37369">
      <w:pPr>
        <w:jc w:val="both"/>
        <w:rPr>
          <w:rFonts w:ascii="Arial" w:hAnsi="Arial" w:cs="Arial"/>
          <w:sz w:val="24"/>
          <w:szCs w:val="24"/>
        </w:rPr>
      </w:pPr>
    </w:p>
    <w:p w:rsidR="00876BCE" w:rsidRDefault="00876BCE" w:rsidP="00A37369">
      <w:pPr>
        <w:jc w:val="both"/>
        <w:rPr>
          <w:rFonts w:ascii="Arial" w:hAnsi="Arial" w:cs="Arial"/>
          <w:sz w:val="24"/>
          <w:szCs w:val="24"/>
        </w:rPr>
      </w:pPr>
    </w:p>
    <w:p w:rsidR="00876BCE" w:rsidRDefault="00876BCE" w:rsidP="00A37369">
      <w:pPr>
        <w:jc w:val="both"/>
        <w:rPr>
          <w:rFonts w:ascii="Arial" w:hAnsi="Arial" w:cs="Arial"/>
          <w:sz w:val="24"/>
          <w:szCs w:val="24"/>
        </w:rPr>
      </w:pPr>
    </w:p>
    <w:p w:rsidR="00876BCE" w:rsidRDefault="00876BCE" w:rsidP="00A37369">
      <w:pPr>
        <w:jc w:val="both"/>
        <w:rPr>
          <w:rFonts w:ascii="Arial" w:hAnsi="Arial" w:cs="Arial"/>
          <w:sz w:val="24"/>
          <w:szCs w:val="24"/>
        </w:rPr>
      </w:pPr>
    </w:p>
    <w:p w:rsidR="00876BCE" w:rsidRDefault="00876BCE" w:rsidP="00A37369">
      <w:pPr>
        <w:jc w:val="both"/>
        <w:rPr>
          <w:rFonts w:ascii="Arial" w:hAnsi="Arial" w:cs="Arial"/>
          <w:sz w:val="24"/>
          <w:szCs w:val="24"/>
        </w:rPr>
      </w:pPr>
    </w:p>
    <w:p w:rsidR="002F4CF8" w:rsidRDefault="002F4CF8" w:rsidP="00A37369">
      <w:pPr>
        <w:jc w:val="both"/>
        <w:rPr>
          <w:rFonts w:ascii="Arial" w:hAnsi="Arial" w:cs="Arial"/>
          <w:sz w:val="24"/>
          <w:szCs w:val="24"/>
        </w:rPr>
      </w:pPr>
    </w:p>
    <w:p w:rsidR="002F4CF8" w:rsidRDefault="002F4CF8" w:rsidP="00A37369">
      <w:pPr>
        <w:jc w:val="both"/>
        <w:rPr>
          <w:rFonts w:ascii="Arial" w:hAnsi="Arial" w:cs="Arial"/>
          <w:sz w:val="24"/>
          <w:szCs w:val="24"/>
        </w:rPr>
      </w:pPr>
    </w:p>
    <w:p w:rsidR="002F4CF8" w:rsidRDefault="002F4CF8" w:rsidP="00A37369">
      <w:pPr>
        <w:jc w:val="both"/>
        <w:rPr>
          <w:rFonts w:ascii="Arial" w:hAnsi="Arial" w:cs="Arial"/>
          <w:sz w:val="24"/>
          <w:szCs w:val="24"/>
        </w:rPr>
      </w:pPr>
    </w:p>
    <w:p w:rsidR="00876BCE" w:rsidRDefault="00876BCE" w:rsidP="00A37369">
      <w:pPr>
        <w:jc w:val="both"/>
        <w:rPr>
          <w:rFonts w:ascii="Arial" w:hAnsi="Arial" w:cs="Arial"/>
          <w:sz w:val="24"/>
          <w:szCs w:val="24"/>
        </w:rPr>
      </w:pPr>
    </w:p>
    <w:p w:rsidR="009F4892" w:rsidRDefault="009F4892" w:rsidP="005A654F">
      <w:pPr>
        <w:pStyle w:val="Heading1"/>
        <w:rPr>
          <w:rFonts w:ascii="Arial" w:eastAsiaTheme="minorEastAsia" w:hAnsi="Arial" w:cs="Arial"/>
          <w:b w:val="0"/>
          <w:bCs w:val="0"/>
          <w:color w:val="auto"/>
          <w:sz w:val="24"/>
          <w:szCs w:val="24"/>
        </w:rPr>
      </w:pPr>
      <w:bookmarkStart w:id="12" w:name="_Toc354148424"/>
    </w:p>
    <w:p w:rsidR="00EC2CC1" w:rsidRDefault="00EC2CC1" w:rsidP="005A654F">
      <w:pPr>
        <w:pStyle w:val="Heading1"/>
      </w:pPr>
      <w:r>
        <w:t>References</w:t>
      </w:r>
      <w:bookmarkEnd w:id="12"/>
    </w:p>
    <w:sdt>
      <w:sdtPr>
        <w:rPr>
          <w:b/>
          <w:bCs/>
        </w:rPr>
        <w:id w:val="1950805417"/>
        <w:docPartObj>
          <w:docPartGallery w:val="Bibliographies"/>
          <w:docPartUnique/>
        </w:docPartObj>
      </w:sdtPr>
      <w:sdtEndPr>
        <w:rPr>
          <w:b w:val="0"/>
          <w:bCs w:val="0"/>
        </w:rPr>
      </w:sdtEndPr>
      <w:sdtContent>
        <w:p w:rsidR="005D012D" w:rsidRDefault="009813AE" w:rsidP="005A654F">
          <w:sdt>
            <w:sdtPr>
              <w:rPr>
                <w:b/>
                <w:bCs/>
              </w:rPr>
              <w:id w:val="2059587483"/>
              <w:citation/>
            </w:sdtPr>
            <w:sdtEndPr/>
            <w:sdtContent>
              <w:r w:rsidR="00DC57F6">
                <w:rPr>
                  <w:b/>
                  <w:bCs/>
                </w:rPr>
                <w:fldChar w:fldCharType="begin"/>
              </w:r>
              <w:r w:rsidR="00DC57F6">
                <w:rPr>
                  <w:b/>
                  <w:bCs/>
                </w:rPr>
                <w:instrText xml:space="preserve"> CITATION Amb12 \l 3081 </w:instrText>
              </w:r>
              <w:r w:rsidR="00A41085">
                <w:rPr>
                  <w:b/>
                  <w:bCs/>
                </w:rPr>
                <w:instrText xml:space="preserve"> \m Don04</w:instrText>
              </w:r>
              <w:r w:rsidR="00DC57F6">
                <w:rPr>
                  <w:b/>
                  <w:bCs/>
                </w:rPr>
                <w:fldChar w:fldCharType="separate"/>
              </w:r>
              <w:r w:rsidR="00A41085">
                <w:rPr>
                  <w:b/>
                  <w:bCs/>
                  <w:noProof/>
                </w:rPr>
                <w:t xml:space="preserve"> </w:t>
              </w:r>
              <w:r w:rsidR="00A41085" w:rsidRPr="00A41085">
                <w:rPr>
                  <w:noProof/>
                </w:rPr>
                <w:t>(Ambler, 2003-2012; Bell, 2004)</w:t>
              </w:r>
              <w:r w:rsidR="00DC57F6">
                <w:rPr>
                  <w:b/>
                  <w:bCs/>
                </w:rPr>
                <w:fldChar w:fldCharType="end"/>
              </w:r>
            </w:sdtContent>
          </w:sdt>
          <w:sdt>
            <w:sdtPr>
              <w:rPr>
                <w:b/>
                <w:bCs/>
              </w:rPr>
              <w:id w:val="2041710293"/>
              <w:citation/>
            </w:sdtPr>
            <w:sdtEndPr/>
            <w:sdtContent>
              <w:r w:rsidR="00DC57F6">
                <w:rPr>
                  <w:b/>
                  <w:bCs/>
                </w:rPr>
                <w:fldChar w:fldCharType="begin"/>
              </w:r>
              <w:r w:rsidR="00DC57F6">
                <w:rPr>
                  <w:b/>
                  <w:bCs/>
                </w:rPr>
                <w:instrText xml:space="preserve"> CITATION UML \l 3081 </w:instrText>
              </w:r>
              <w:r w:rsidR="00DC57F6">
                <w:rPr>
                  <w:b/>
                  <w:bCs/>
                </w:rPr>
                <w:fldChar w:fldCharType="separate"/>
              </w:r>
              <w:r w:rsidR="00A41085">
                <w:rPr>
                  <w:b/>
                  <w:bCs/>
                  <w:noProof/>
                </w:rPr>
                <w:t xml:space="preserve"> </w:t>
              </w:r>
              <w:r w:rsidR="00A41085" w:rsidRPr="00A41085">
                <w:rPr>
                  <w:noProof/>
                </w:rPr>
                <w:t>(UML Use Case Diagrams: Tips and FAQ)</w:t>
              </w:r>
              <w:r w:rsidR="00DC57F6">
                <w:rPr>
                  <w:b/>
                  <w:bCs/>
                </w:rPr>
                <w:fldChar w:fldCharType="end"/>
              </w:r>
            </w:sdtContent>
          </w:sdt>
        </w:p>
        <w:sdt>
          <w:sdtPr>
            <w:id w:val="111145805"/>
            <w:bibliography/>
          </w:sdtPr>
          <w:sdtEndPr/>
          <w:sdtContent>
            <w:p w:rsidR="00A41085" w:rsidRDefault="005D012D" w:rsidP="00A41085">
              <w:pPr>
                <w:pStyle w:val="Bibliography"/>
                <w:ind w:left="720" w:hanging="720"/>
                <w:rPr>
                  <w:noProof/>
                </w:rPr>
              </w:pPr>
              <w:r>
                <w:fldChar w:fldCharType="begin"/>
              </w:r>
              <w:r>
                <w:instrText xml:space="preserve"> BIBLIOGRAPHY </w:instrText>
              </w:r>
              <w:r>
                <w:fldChar w:fldCharType="separate"/>
              </w:r>
              <w:r w:rsidR="00A41085">
                <w:rPr>
                  <w:noProof/>
                </w:rPr>
                <w:t xml:space="preserve">Ambler, S. W. (2003-2012). </w:t>
              </w:r>
              <w:r w:rsidR="00A41085">
                <w:rPr>
                  <w:i/>
                  <w:iCs/>
                  <w:noProof/>
                </w:rPr>
                <w:t>UML 2 Sequence Diagrams</w:t>
              </w:r>
              <w:r w:rsidR="00A41085">
                <w:rPr>
                  <w:noProof/>
                </w:rPr>
                <w:t>. Retrieved from http://www.agilemodeling.com/artifacts/sequenceDiagram.htm</w:t>
              </w:r>
            </w:p>
            <w:p w:rsidR="00A41085" w:rsidRDefault="00A41085" w:rsidP="00A41085">
              <w:pPr>
                <w:pStyle w:val="Bibliography"/>
                <w:ind w:left="720" w:hanging="720"/>
                <w:rPr>
                  <w:noProof/>
                </w:rPr>
              </w:pPr>
              <w:r>
                <w:rPr>
                  <w:noProof/>
                </w:rPr>
                <w:t xml:space="preserve">Bailey, B. (2002, February). </w:t>
              </w:r>
              <w:r>
                <w:rPr>
                  <w:i/>
                  <w:iCs/>
                  <w:noProof/>
                </w:rPr>
                <w:t>Human Factors International</w:t>
              </w:r>
              <w:r>
                <w:rPr>
                  <w:noProof/>
                </w:rPr>
                <w:t>. Retrieved from UI Design Newsletter: http://www.humanfactors.com/downloads/feb02.asp#kath</w:t>
              </w:r>
            </w:p>
            <w:p w:rsidR="00A41085" w:rsidRDefault="00A41085" w:rsidP="00A41085">
              <w:pPr>
                <w:pStyle w:val="Bibliography"/>
                <w:ind w:left="720" w:hanging="720"/>
                <w:rPr>
                  <w:noProof/>
                </w:rPr>
              </w:pPr>
              <w:r>
                <w:rPr>
                  <w:noProof/>
                </w:rPr>
                <w:t xml:space="preserve">Bell, D. (2004, September 15). </w:t>
              </w:r>
              <w:r>
                <w:rPr>
                  <w:i/>
                  <w:iCs/>
                  <w:noProof/>
                </w:rPr>
                <w:t>UML basics: The class diagram</w:t>
              </w:r>
              <w:r>
                <w:rPr>
                  <w:noProof/>
                </w:rPr>
                <w:t>. Retrieved from IBM: http://www.ibm.com/developerworks/rational/library/content/RationalEdge/sep04/bell/</w:t>
              </w:r>
            </w:p>
            <w:p w:rsidR="00A41085" w:rsidRDefault="00A41085" w:rsidP="00A41085">
              <w:pPr>
                <w:pStyle w:val="Bibliography"/>
                <w:ind w:left="720" w:hanging="720"/>
                <w:rPr>
                  <w:noProof/>
                </w:rPr>
              </w:pPr>
              <w:r>
                <w:rPr>
                  <w:noProof/>
                </w:rPr>
                <w:t xml:space="preserve">sparx systems. (n.d.). </w:t>
              </w:r>
              <w:r>
                <w:rPr>
                  <w:i/>
                  <w:iCs/>
                  <w:noProof/>
                </w:rPr>
                <w:t>UML 2 Sequence Diagram</w:t>
              </w:r>
              <w:r>
                <w:rPr>
                  <w:noProof/>
                </w:rPr>
                <w:t>. Retrieved from http://www.sparxsystems.com.au/resources/uml2_tutorial/uml2_sequencediagram.html</w:t>
              </w:r>
            </w:p>
            <w:p w:rsidR="00A41085" w:rsidRDefault="00A41085" w:rsidP="00A41085">
              <w:pPr>
                <w:pStyle w:val="Bibliography"/>
                <w:ind w:left="720" w:hanging="720"/>
                <w:rPr>
                  <w:noProof/>
                </w:rPr>
              </w:pPr>
              <w:r>
                <w:rPr>
                  <w:i/>
                  <w:iCs/>
                  <w:noProof/>
                </w:rPr>
                <w:t>UML Use Case Diagrams: Tips and FAQ</w:t>
              </w:r>
              <w:r>
                <w:rPr>
                  <w:noProof/>
                </w:rPr>
                <w:t>. (n.d.). Retrieved from http://www.andrew.cmu.edu/course/90-754/umlucdfaq.html</w:t>
              </w:r>
            </w:p>
            <w:p w:rsidR="005D012D" w:rsidRDefault="005D012D" w:rsidP="00A41085">
              <w:r>
                <w:rPr>
                  <w:b/>
                  <w:bCs/>
                  <w:noProof/>
                </w:rPr>
                <w:fldChar w:fldCharType="end"/>
              </w:r>
            </w:p>
          </w:sdtContent>
        </w:sdt>
      </w:sdtContent>
    </w:sdt>
    <w:p w:rsidR="005D012D" w:rsidRDefault="005D012D" w:rsidP="00A37369">
      <w:pPr>
        <w:jc w:val="both"/>
        <w:rPr>
          <w:rFonts w:ascii="Arial" w:hAnsi="Arial" w:cs="Arial"/>
          <w:sz w:val="24"/>
          <w:szCs w:val="24"/>
        </w:rPr>
      </w:pPr>
    </w:p>
    <w:p w:rsidR="00EC2CC1" w:rsidRPr="00202BE0" w:rsidRDefault="00EC2CC1" w:rsidP="00A37369">
      <w:pPr>
        <w:jc w:val="both"/>
        <w:rPr>
          <w:rFonts w:ascii="Arial" w:hAnsi="Arial" w:cs="Arial"/>
          <w:sz w:val="24"/>
          <w:szCs w:val="24"/>
        </w:rPr>
      </w:pPr>
    </w:p>
    <w:sectPr w:rsidR="00EC2CC1" w:rsidRPr="00202BE0" w:rsidSect="00D12294">
      <w:headerReference w:type="default" r:id="rId27"/>
      <w:footerReference w:type="default" r:id="rId2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D18" w:rsidRDefault="00CF3D18" w:rsidP="00D90B67">
      <w:pPr>
        <w:spacing w:after="0" w:line="240" w:lineRule="auto"/>
      </w:pPr>
      <w:r>
        <w:separator/>
      </w:r>
    </w:p>
  </w:endnote>
  <w:endnote w:type="continuationSeparator" w:id="0">
    <w:p w:rsidR="00CF3D18" w:rsidRDefault="00CF3D18" w:rsidP="00D90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889985"/>
      <w:docPartObj>
        <w:docPartGallery w:val="Page Numbers (Bottom of Page)"/>
        <w:docPartUnique/>
      </w:docPartObj>
    </w:sdtPr>
    <w:sdtEndPr>
      <w:rPr>
        <w:noProof/>
      </w:rPr>
    </w:sdtEndPr>
    <w:sdtContent>
      <w:p w:rsidR="00D86E7A" w:rsidRDefault="00D86E7A">
        <w:pPr>
          <w:pStyle w:val="Footer"/>
          <w:jc w:val="center"/>
        </w:pPr>
        <w:r>
          <w:fldChar w:fldCharType="begin"/>
        </w:r>
        <w:r>
          <w:instrText xml:space="preserve"> PAGE   \* MERGEFORMAT </w:instrText>
        </w:r>
        <w:r>
          <w:fldChar w:fldCharType="separate"/>
        </w:r>
        <w:r w:rsidR="009813AE">
          <w:rPr>
            <w:noProof/>
          </w:rPr>
          <w:t>19</w:t>
        </w:r>
        <w:r>
          <w:rPr>
            <w:noProof/>
          </w:rPr>
          <w:fldChar w:fldCharType="end"/>
        </w:r>
      </w:p>
    </w:sdtContent>
  </w:sdt>
  <w:p w:rsidR="00D86E7A" w:rsidRDefault="00D86E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D18" w:rsidRDefault="00CF3D18" w:rsidP="00D90B67">
      <w:pPr>
        <w:spacing w:after="0" w:line="240" w:lineRule="auto"/>
      </w:pPr>
      <w:r>
        <w:separator/>
      </w:r>
    </w:p>
  </w:footnote>
  <w:footnote w:type="continuationSeparator" w:id="0">
    <w:p w:rsidR="00CF3D18" w:rsidRDefault="00CF3D18" w:rsidP="00D90B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0B67" w:rsidRDefault="00D90B67">
    <w:pPr>
      <w:pStyle w:val="Header"/>
    </w:pPr>
    <w:r>
      <w:t>Ideal Book Shelf</w:t>
    </w:r>
  </w:p>
  <w:p w:rsidR="00D90B67" w:rsidRDefault="00D90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52205"/>
    <w:multiLevelType w:val="hybridMultilevel"/>
    <w:tmpl w:val="B510949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1080409D"/>
    <w:multiLevelType w:val="hybridMultilevel"/>
    <w:tmpl w:val="DFA2EAF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AC53698"/>
    <w:multiLevelType w:val="hybridMultilevel"/>
    <w:tmpl w:val="46024E0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nsid w:val="2A61733D"/>
    <w:multiLevelType w:val="hybridMultilevel"/>
    <w:tmpl w:val="E744C17A"/>
    <w:lvl w:ilvl="0" w:tplc="0C09000F">
      <w:start w:val="1"/>
      <w:numFmt w:val="decimal"/>
      <w:lvlText w:val="%1."/>
      <w:lvlJc w:val="left"/>
      <w:pPr>
        <w:ind w:left="108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
    <w:nsid w:val="3ADC377C"/>
    <w:multiLevelType w:val="hybridMultilevel"/>
    <w:tmpl w:val="006438A6"/>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nsid w:val="506C07DB"/>
    <w:multiLevelType w:val="hybridMultilevel"/>
    <w:tmpl w:val="EA0C7BF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5E6E7816"/>
    <w:multiLevelType w:val="hybridMultilevel"/>
    <w:tmpl w:val="9426FACE"/>
    <w:lvl w:ilvl="0" w:tplc="0C090019">
      <w:start w:val="1"/>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639F066B"/>
    <w:multiLevelType w:val="hybridMultilevel"/>
    <w:tmpl w:val="89D65796"/>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6EEF1460"/>
    <w:multiLevelType w:val="hybridMultilevel"/>
    <w:tmpl w:val="B25C01B4"/>
    <w:lvl w:ilvl="0" w:tplc="0C090001">
      <w:start w:val="1"/>
      <w:numFmt w:val="bullet"/>
      <w:lvlText w:val=""/>
      <w:lvlJc w:val="left"/>
      <w:pPr>
        <w:ind w:left="855" w:hanging="360"/>
      </w:pPr>
      <w:rPr>
        <w:rFonts w:ascii="Symbol" w:hAnsi="Symbol" w:hint="default"/>
      </w:rPr>
    </w:lvl>
    <w:lvl w:ilvl="1" w:tplc="0C090003" w:tentative="1">
      <w:start w:val="1"/>
      <w:numFmt w:val="bullet"/>
      <w:lvlText w:val="o"/>
      <w:lvlJc w:val="left"/>
      <w:pPr>
        <w:ind w:left="1575" w:hanging="360"/>
      </w:pPr>
      <w:rPr>
        <w:rFonts w:ascii="Courier New" w:hAnsi="Courier New" w:cs="Courier New" w:hint="default"/>
      </w:rPr>
    </w:lvl>
    <w:lvl w:ilvl="2" w:tplc="0C090005" w:tentative="1">
      <w:start w:val="1"/>
      <w:numFmt w:val="bullet"/>
      <w:lvlText w:val=""/>
      <w:lvlJc w:val="left"/>
      <w:pPr>
        <w:ind w:left="2295" w:hanging="360"/>
      </w:pPr>
      <w:rPr>
        <w:rFonts w:ascii="Wingdings" w:hAnsi="Wingdings" w:hint="default"/>
      </w:rPr>
    </w:lvl>
    <w:lvl w:ilvl="3" w:tplc="0C090001" w:tentative="1">
      <w:start w:val="1"/>
      <w:numFmt w:val="bullet"/>
      <w:lvlText w:val=""/>
      <w:lvlJc w:val="left"/>
      <w:pPr>
        <w:ind w:left="3015" w:hanging="360"/>
      </w:pPr>
      <w:rPr>
        <w:rFonts w:ascii="Symbol" w:hAnsi="Symbol" w:hint="default"/>
      </w:rPr>
    </w:lvl>
    <w:lvl w:ilvl="4" w:tplc="0C090003" w:tentative="1">
      <w:start w:val="1"/>
      <w:numFmt w:val="bullet"/>
      <w:lvlText w:val="o"/>
      <w:lvlJc w:val="left"/>
      <w:pPr>
        <w:ind w:left="3735" w:hanging="360"/>
      </w:pPr>
      <w:rPr>
        <w:rFonts w:ascii="Courier New" w:hAnsi="Courier New" w:cs="Courier New" w:hint="default"/>
      </w:rPr>
    </w:lvl>
    <w:lvl w:ilvl="5" w:tplc="0C090005" w:tentative="1">
      <w:start w:val="1"/>
      <w:numFmt w:val="bullet"/>
      <w:lvlText w:val=""/>
      <w:lvlJc w:val="left"/>
      <w:pPr>
        <w:ind w:left="4455" w:hanging="360"/>
      </w:pPr>
      <w:rPr>
        <w:rFonts w:ascii="Wingdings" w:hAnsi="Wingdings" w:hint="default"/>
      </w:rPr>
    </w:lvl>
    <w:lvl w:ilvl="6" w:tplc="0C090001" w:tentative="1">
      <w:start w:val="1"/>
      <w:numFmt w:val="bullet"/>
      <w:lvlText w:val=""/>
      <w:lvlJc w:val="left"/>
      <w:pPr>
        <w:ind w:left="5175" w:hanging="360"/>
      </w:pPr>
      <w:rPr>
        <w:rFonts w:ascii="Symbol" w:hAnsi="Symbol" w:hint="default"/>
      </w:rPr>
    </w:lvl>
    <w:lvl w:ilvl="7" w:tplc="0C090003" w:tentative="1">
      <w:start w:val="1"/>
      <w:numFmt w:val="bullet"/>
      <w:lvlText w:val="o"/>
      <w:lvlJc w:val="left"/>
      <w:pPr>
        <w:ind w:left="5895" w:hanging="360"/>
      </w:pPr>
      <w:rPr>
        <w:rFonts w:ascii="Courier New" w:hAnsi="Courier New" w:cs="Courier New" w:hint="default"/>
      </w:rPr>
    </w:lvl>
    <w:lvl w:ilvl="8" w:tplc="0C090005" w:tentative="1">
      <w:start w:val="1"/>
      <w:numFmt w:val="bullet"/>
      <w:lvlText w:val=""/>
      <w:lvlJc w:val="left"/>
      <w:pPr>
        <w:ind w:left="6615" w:hanging="360"/>
      </w:pPr>
      <w:rPr>
        <w:rFonts w:ascii="Wingdings" w:hAnsi="Wingdings" w:hint="default"/>
      </w:rPr>
    </w:lvl>
  </w:abstractNum>
  <w:abstractNum w:abstractNumId="9">
    <w:nsid w:val="7BC05A7E"/>
    <w:multiLevelType w:val="hybridMultilevel"/>
    <w:tmpl w:val="55DEB23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9"/>
  </w:num>
  <w:num w:numId="2">
    <w:abstractNumId w:val="1"/>
  </w:num>
  <w:num w:numId="3">
    <w:abstractNumId w:val="7"/>
  </w:num>
  <w:num w:numId="4">
    <w:abstractNumId w:val="5"/>
  </w:num>
  <w:num w:numId="5">
    <w:abstractNumId w:val="6"/>
  </w:num>
  <w:num w:numId="6">
    <w:abstractNumId w:val="4"/>
  </w:num>
  <w:num w:numId="7">
    <w:abstractNumId w:val="0"/>
  </w:num>
  <w:num w:numId="8">
    <w:abstractNumId w:val="3"/>
  </w:num>
  <w:num w:numId="9">
    <w:abstractNumId w:val="2"/>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D70"/>
    <w:rsid w:val="000005DC"/>
    <w:rsid w:val="00010CE3"/>
    <w:rsid w:val="00017D70"/>
    <w:rsid w:val="00023E89"/>
    <w:rsid w:val="0002693C"/>
    <w:rsid w:val="00054C79"/>
    <w:rsid w:val="00070D7E"/>
    <w:rsid w:val="000861CF"/>
    <w:rsid w:val="000A1930"/>
    <w:rsid w:val="000B0799"/>
    <w:rsid w:val="000B2D18"/>
    <w:rsid w:val="000B2DC3"/>
    <w:rsid w:val="000C6640"/>
    <w:rsid w:val="000F68B9"/>
    <w:rsid w:val="00132C50"/>
    <w:rsid w:val="001373E2"/>
    <w:rsid w:val="0013755D"/>
    <w:rsid w:val="001377CA"/>
    <w:rsid w:val="00142C0A"/>
    <w:rsid w:val="00153855"/>
    <w:rsid w:val="00164FB3"/>
    <w:rsid w:val="001712DF"/>
    <w:rsid w:val="00174536"/>
    <w:rsid w:val="00180BEB"/>
    <w:rsid w:val="001935BF"/>
    <w:rsid w:val="00197FCE"/>
    <w:rsid w:val="001A1C81"/>
    <w:rsid w:val="001A2887"/>
    <w:rsid w:val="001A6087"/>
    <w:rsid w:val="001A7FD8"/>
    <w:rsid w:val="001B0AE0"/>
    <w:rsid w:val="001B4D52"/>
    <w:rsid w:val="001C580E"/>
    <w:rsid w:val="001D22ED"/>
    <w:rsid w:val="001E734A"/>
    <w:rsid w:val="001F011E"/>
    <w:rsid w:val="00202BE0"/>
    <w:rsid w:val="002059F0"/>
    <w:rsid w:val="002205FF"/>
    <w:rsid w:val="002245CB"/>
    <w:rsid w:val="00224BA5"/>
    <w:rsid w:val="00227FF5"/>
    <w:rsid w:val="00241271"/>
    <w:rsid w:val="0024682D"/>
    <w:rsid w:val="00253292"/>
    <w:rsid w:val="00260CD4"/>
    <w:rsid w:val="00272E60"/>
    <w:rsid w:val="00277A22"/>
    <w:rsid w:val="002911B0"/>
    <w:rsid w:val="0029582A"/>
    <w:rsid w:val="002B6791"/>
    <w:rsid w:val="002C52D1"/>
    <w:rsid w:val="002D373E"/>
    <w:rsid w:val="002D42D8"/>
    <w:rsid w:val="002E0131"/>
    <w:rsid w:val="002F4CF8"/>
    <w:rsid w:val="002F777D"/>
    <w:rsid w:val="00324BFF"/>
    <w:rsid w:val="00337030"/>
    <w:rsid w:val="00344A5D"/>
    <w:rsid w:val="00356246"/>
    <w:rsid w:val="0037052C"/>
    <w:rsid w:val="0037159B"/>
    <w:rsid w:val="00386F47"/>
    <w:rsid w:val="003A0227"/>
    <w:rsid w:val="003A4EDE"/>
    <w:rsid w:val="003B05B1"/>
    <w:rsid w:val="003B191D"/>
    <w:rsid w:val="003B5172"/>
    <w:rsid w:val="003C107D"/>
    <w:rsid w:val="003D3813"/>
    <w:rsid w:val="003F5265"/>
    <w:rsid w:val="00410CD6"/>
    <w:rsid w:val="00410EC9"/>
    <w:rsid w:val="00436683"/>
    <w:rsid w:val="00452CC7"/>
    <w:rsid w:val="00452DFF"/>
    <w:rsid w:val="00464E8A"/>
    <w:rsid w:val="00467A43"/>
    <w:rsid w:val="0047182C"/>
    <w:rsid w:val="00472EF4"/>
    <w:rsid w:val="00474610"/>
    <w:rsid w:val="0047624E"/>
    <w:rsid w:val="004821B1"/>
    <w:rsid w:val="00485000"/>
    <w:rsid w:val="004B5FF8"/>
    <w:rsid w:val="004C19A3"/>
    <w:rsid w:val="004D3728"/>
    <w:rsid w:val="004D4D80"/>
    <w:rsid w:val="004D6AD8"/>
    <w:rsid w:val="004D7B19"/>
    <w:rsid w:val="004F1551"/>
    <w:rsid w:val="004F3421"/>
    <w:rsid w:val="004F376A"/>
    <w:rsid w:val="004F459D"/>
    <w:rsid w:val="00523F57"/>
    <w:rsid w:val="005309B0"/>
    <w:rsid w:val="005313BB"/>
    <w:rsid w:val="00534FED"/>
    <w:rsid w:val="00540DEE"/>
    <w:rsid w:val="005577F9"/>
    <w:rsid w:val="0056510D"/>
    <w:rsid w:val="005733E5"/>
    <w:rsid w:val="0058000E"/>
    <w:rsid w:val="00590466"/>
    <w:rsid w:val="005A458C"/>
    <w:rsid w:val="005A654F"/>
    <w:rsid w:val="005B1911"/>
    <w:rsid w:val="005B279E"/>
    <w:rsid w:val="005C138B"/>
    <w:rsid w:val="005C20D2"/>
    <w:rsid w:val="005D012D"/>
    <w:rsid w:val="005D1FC5"/>
    <w:rsid w:val="005D39F2"/>
    <w:rsid w:val="005D4A57"/>
    <w:rsid w:val="005D7EDB"/>
    <w:rsid w:val="005F52F2"/>
    <w:rsid w:val="006127BC"/>
    <w:rsid w:val="006242C3"/>
    <w:rsid w:val="00636A65"/>
    <w:rsid w:val="00640AEE"/>
    <w:rsid w:val="00644206"/>
    <w:rsid w:val="00645567"/>
    <w:rsid w:val="00650222"/>
    <w:rsid w:val="0065131F"/>
    <w:rsid w:val="00670E32"/>
    <w:rsid w:val="00690BEF"/>
    <w:rsid w:val="006C1403"/>
    <w:rsid w:val="006C4198"/>
    <w:rsid w:val="006C5F54"/>
    <w:rsid w:val="006D1555"/>
    <w:rsid w:val="006D592A"/>
    <w:rsid w:val="006F005C"/>
    <w:rsid w:val="00711A6F"/>
    <w:rsid w:val="00721DC8"/>
    <w:rsid w:val="007236B3"/>
    <w:rsid w:val="0073057F"/>
    <w:rsid w:val="00731077"/>
    <w:rsid w:val="00732931"/>
    <w:rsid w:val="0074364E"/>
    <w:rsid w:val="007526D9"/>
    <w:rsid w:val="0075720D"/>
    <w:rsid w:val="00770B12"/>
    <w:rsid w:val="0077515D"/>
    <w:rsid w:val="00776035"/>
    <w:rsid w:val="007816F8"/>
    <w:rsid w:val="007B1D00"/>
    <w:rsid w:val="007B3FEC"/>
    <w:rsid w:val="007C1F7C"/>
    <w:rsid w:val="007C40EA"/>
    <w:rsid w:val="007C4F68"/>
    <w:rsid w:val="007C5B2C"/>
    <w:rsid w:val="007D55A1"/>
    <w:rsid w:val="007D643E"/>
    <w:rsid w:val="007F52B3"/>
    <w:rsid w:val="007F5D5F"/>
    <w:rsid w:val="007F7256"/>
    <w:rsid w:val="00802B6D"/>
    <w:rsid w:val="008126E9"/>
    <w:rsid w:val="00831E25"/>
    <w:rsid w:val="008376F1"/>
    <w:rsid w:val="00844C19"/>
    <w:rsid w:val="00854C08"/>
    <w:rsid w:val="00863FF6"/>
    <w:rsid w:val="0087049C"/>
    <w:rsid w:val="00876BCE"/>
    <w:rsid w:val="00877105"/>
    <w:rsid w:val="00885599"/>
    <w:rsid w:val="008A2677"/>
    <w:rsid w:val="008A689E"/>
    <w:rsid w:val="008B6097"/>
    <w:rsid w:val="008C502F"/>
    <w:rsid w:val="008D6261"/>
    <w:rsid w:val="008F2CD9"/>
    <w:rsid w:val="008F451A"/>
    <w:rsid w:val="00902293"/>
    <w:rsid w:val="009040DC"/>
    <w:rsid w:val="00905E9C"/>
    <w:rsid w:val="00911AB4"/>
    <w:rsid w:val="00913134"/>
    <w:rsid w:val="0093352E"/>
    <w:rsid w:val="00936938"/>
    <w:rsid w:val="00943637"/>
    <w:rsid w:val="00943A4B"/>
    <w:rsid w:val="009447DC"/>
    <w:rsid w:val="00960FEB"/>
    <w:rsid w:val="00961FA2"/>
    <w:rsid w:val="00962AAA"/>
    <w:rsid w:val="0096452E"/>
    <w:rsid w:val="00973341"/>
    <w:rsid w:val="009813AE"/>
    <w:rsid w:val="00985BA2"/>
    <w:rsid w:val="00986554"/>
    <w:rsid w:val="00991B79"/>
    <w:rsid w:val="009A19A7"/>
    <w:rsid w:val="009A1BCC"/>
    <w:rsid w:val="009B480D"/>
    <w:rsid w:val="009C09BD"/>
    <w:rsid w:val="009C6B58"/>
    <w:rsid w:val="009D4E4C"/>
    <w:rsid w:val="009E4696"/>
    <w:rsid w:val="009F2757"/>
    <w:rsid w:val="009F4892"/>
    <w:rsid w:val="00A01335"/>
    <w:rsid w:val="00A04BE4"/>
    <w:rsid w:val="00A07E1B"/>
    <w:rsid w:val="00A15473"/>
    <w:rsid w:val="00A16B21"/>
    <w:rsid w:val="00A22845"/>
    <w:rsid w:val="00A24C48"/>
    <w:rsid w:val="00A32AAA"/>
    <w:rsid w:val="00A33099"/>
    <w:rsid w:val="00A37369"/>
    <w:rsid w:val="00A41085"/>
    <w:rsid w:val="00A45597"/>
    <w:rsid w:val="00A54473"/>
    <w:rsid w:val="00A73B7D"/>
    <w:rsid w:val="00A80E5F"/>
    <w:rsid w:val="00A82285"/>
    <w:rsid w:val="00A85881"/>
    <w:rsid w:val="00AB0C64"/>
    <w:rsid w:val="00AB256E"/>
    <w:rsid w:val="00AB5AE5"/>
    <w:rsid w:val="00AC5CC1"/>
    <w:rsid w:val="00AC6E6B"/>
    <w:rsid w:val="00AF6353"/>
    <w:rsid w:val="00AF6393"/>
    <w:rsid w:val="00B15890"/>
    <w:rsid w:val="00B158AD"/>
    <w:rsid w:val="00B22A02"/>
    <w:rsid w:val="00B23405"/>
    <w:rsid w:val="00B26292"/>
    <w:rsid w:val="00B26390"/>
    <w:rsid w:val="00B368F2"/>
    <w:rsid w:val="00B44C5B"/>
    <w:rsid w:val="00B513AA"/>
    <w:rsid w:val="00B519E4"/>
    <w:rsid w:val="00B579B1"/>
    <w:rsid w:val="00B6540C"/>
    <w:rsid w:val="00B66B84"/>
    <w:rsid w:val="00BA5424"/>
    <w:rsid w:val="00BB2DC3"/>
    <w:rsid w:val="00BF1816"/>
    <w:rsid w:val="00C21AC9"/>
    <w:rsid w:val="00C35DAA"/>
    <w:rsid w:val="00C40214"/>
    <w:rsid w:val="00C500D5"/>
    <w:rsid w:val="00C600AE"/>
    <w:rsid w:val="00C8633C"/>
    <w:rsid w:val="00C97187"/>
    <w:rsid w:val="00CB5AD5"/>
    <w:rsid w:val="00CC3731"/>
    <w:rsid w:val="00CC4D88"/>
    <w:rsid w:val="00CC745B"/>
    <w:rsid w:val="00CE07E7"/>
    <w:rsid w:val="00CE3292"/>
    <w:rsid w:val="00CE7900"/>
    <w:rsid w:val="00CF3D18"/>
    <w:rsid w:val="00CF7261"/>
    <w:rsid w:val="00D00492"/>
    <w:rsid w:val="00D0576E"/>
    <w:rsid w:val="00D12294"/>
    <w:rsid w:val="00D166BE"/>
    <w:rsid w:val="00D246EC"/>
    <w:rsid w:val="00D31B52"/>
    <w:rsid w:val="00D55986"/>
    <w:rsid w:val="00D55AEF"/>
    <w:rsid w:val="00D57ED8"/>
    <w:rsid w:val="00D84347"/>
    <w:rsid w:val="00D86E7A"/>
    <w:rsid w:val="00D90B67"/>
    <w:rsid w:val="00D91399"/>
    <w:rsid w:val="00D918F3"/>
    <w:rsid w:val="00D95280"/>
    <w:rsid w:val="00DA2ABE"/>
    <w:rsid w:val="00DB4BA7"/>
    <w:rsid w:val="00DC546D"/>
    <w:rsid w:val="00DC57F6"/>
    <w:rsid w:val="00DC7A91"/>
    <w:rsid w:val="00DE307C"/>
    <w:rsid w:val="00DF5AC4"/>
    <w:rsid w:val="00E0032A"/>
    <w:rsid w:val="00E01E1D"/>
    <w:rsid w:val="00E13C60"/>
    <w:rsid w:val="00E14FF5"/>
    <w:rsid w:val="00E15F45"/>
    <w:rsid w:val="00E202C0"/>
    <w:rsid w:val="00E22189"/>
    <w:rsid w:val="00E26178"/>
    <w:rsid w:val="00E26829"/>
    <w:rsid w:val="00E33EBF"/>
    <w:rsid w:val="00E57F7B"/>
    <w:rsid w:val="00E61CDE"/>
    <w:rsid w:val="00E6218C"/>
    <w:rsid w:val="00E62E84"/>
    <w:rsid w:val="00E71178"/>
    <w:rsid w:val="00E97AED"/>
    <w:rsid w:val="00EB599F"/>
    <w:rsid w:val="00EC1001"/>
    <w:rsid w:val="00EC2CC1"/>
    <w:rsid w:val="00EC7D2B"/>
    <w:rsid w:val="00ED311A"/>
    <w:rsid w:val="00ED6A48"/>
    <w:rsid w:val="00EE41CD"/>
    <w:rsid w:val="00EE5557"/>
    <w:rsid w:val="00EF36DA"/>
    <w:rsid w:val="00F24C89"/>
    <w:rsid w:val="00F3506C"/>
    <w:rsid w:val="00F54129"/>
    <w:rsid w:val="00F62AC7"/>
    <w:rsid w:val="00F657A4"/>
    <w:rsid w:val="00F97037"/>
    <w:rsid w:val="00F973AA"/>
    <w:rsid w:val="00FA754D"/>
    <w:rsid w:val="00FA7E8D"/>
    <w:rsid w:val="00FB03AE"/>
    <w:rsid w:val="00FB33B2"/>
    <w:rsid w:val="00FD279A"/>
    <w:rsid w:val="00FE2A34"/>
    <w:rsid w:val="00FE5B7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docId w15:val="{17C3A147-28A9-4906-BC1C-631FAED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7D7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6AD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D373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7D7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17D70"/>
    <w:pPr>
      <w:outlineLvl w:val="9"/>
    </w:pPr>
    <w:rPr>
      <w:lang w:val="en-US"/>
    </w:rPr>
  </w:style>
  <w:style w:type="paragraph" w:styleId="BalloonText">
    <w:name w:val="Balloon Text"/>
    <w:basedOn w:val="Normal"/>
    <w:link w:val="BalloonTextChar"/>
    <w:uiPriority w:val="99"/>
    <w:semiHidden/>
    <w:unhideWhenUsed/>
    <w:rsid w:val="00017D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7D70"/>
    <w:rPr>
      <w:rFonts w:ascii="Tahoma" w:hAnsi="Tahoma" w:cs="Tahoma"/>
      <w:sz w:val="16"/>
      <w:szCs w:val="16"/>
    </w:rPr>
  </w:style>
  <w:style w:type="character" w:customStyle="1" w:styleId="Heading2Char">
    <w:name w:val="Heading 2 Char"/>
    <w:basedOn w:val="DefaultParagraphFont"/>
    <w:link w:val="Heading2"/>
    <w:uiPriority w:val="9"/>
    <w:rsid w:val="004D6AD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72E60"/>
    <w:pPr>
      <w:ind w:left="720"/>
      <w:contextualSpacing/>
    </w:pPr>
  </w:style>
  <w:style w:type="paragraph" w:styleId="TOC1">
    <w:name w:val="toc 1"/>
    <w:basedOn w:val="Normal"/>
    <w:next w:val="Normal"/>
    <w:autoRedefine/>
    <w:uiPriority w:val="39"/>
    <w:unhideWhenUsed/>
    <w:rsid w:val="0013755D"/>
    <w:pPr>
      <w:spacing w:after="100"/>
    </w:pPr>
  </w:style>
  <w:style w:type="paragraph" w:styleId="TOC2">
    <w:name w:val="toc 2"/>
    <w:basedOn w:val="Normal"/>
    <w:next w:val="Normal"/>
    <w:autoRedefine/>
    <w:uiPriority w:val="39"/>
    <w:unhideWhenUsed/>
    <w:rsid w:val="0013755D"/>
    <w:pPr>
      <w:spacing w:after="100"/>
      <w:ind w:left="220"/>
    </w:pPr>
  </w:style>
  <w:style w:type="character" w:styleId="Hyperlink">
    <w:name w:val="Hyperlink"/>
    <w:basedOn w:val="DefaultParagraphFont"/>
    <w:uiPriority w:val="99"/>
    <w:unhideWhenUsed/>
    <w:rsid w:val="0013755D"/>
    <w:rPr>
      <w:color w:val="0000FF" w:themeColor="hyperlink"/>
      <w:u w:val="single"/>
    </w:rPr>
  </w:style>
  <w:style w:type="paragraph" w:styleId="Bibliography">
    <w:name w:val="Bibliography"/>
    <w:basedOn w:val="Normal"/>
    <w:next w:val="Normal"/>
    <w:uiPriority w:val="37"/>
    <w:unhideWhenUsed/>
    <w:rsid w:val="000A1930"/>
  </w:style>
  <w:style w:type="paragraph" w:styleId="NoSpacing">
    <w:name w:val="No Spacing"/>
    <w:link w:val="NoSpacingChar"/>
    <w:uiPriority w:val="1"/>
    <w:qFormat/>
    <w:rsid w:val="00D12294"/>
    <w:pPr>
      <w:spacing w:after="0" w:line="240" w:lineRule="auto"/>
    </w:pPr>
    <w:rPr>
      <w:lang w:val="en-US"/>
    </w:rPr>
  </w:style>
  <w:style w:type="character" w:customStyle="1" w:styleId="NoSpacingChar">
    <w:name w:val="No Spacing Char"/>
    <w:basedOn w:val="DefaultParagraphFont"/>
    <w:link w:val="NoSpacing"/>
    <w:uiPriority w:val="1"/>
    <w:rsid w:val="00D12294"/>
    <w:rPr>
      <w:rFonts w:eastAsiaTheme="minorEastAsia"/>
      <w:lang w:val="en-US"/>
    </w:rPr>
  </w:style>
  <w:style w:type="character" w:customStyle="1" w:styleId="Heading3Char">
    <w:name w:val="Heading 3 Char"/>
    <w:basedOn w:val="DefaultParagraphFont"/>
    <w:link w:val="Heading3"/>
    <w:uiPriority w:val="9"/>
    <w:rsid w:val="002D373E"/>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5313BB"/>
    <w:pPr>
      <w:spacing w:after="100"/>
      <w:ind w:left="440"/>
    </w:pPr>
  </w:style>
  <w:style w:type="table" w:styleId="TableGrid">
    <w:name w:val="Table Grid"/>
    <w:basedOn w:val="TableNormal"/>
    <w:uiPriority w:val="59"/>
    <w:rsid w:val="00D90B67"/>
    <w:pPr>
      <w:spacing w:after="0" w:line="240" w:lineRule="auto"/>
    </w:pPr>
    <w:rPr>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90B6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90B67"/>
  </w:style>
  <w:style w:type="paragraph" w:styleId="Footer">
    <w:name w:val="footer"/>
    <w:basedOn w:val="Normal"/>
    <w:link w:val="FooterChar"/>
    <w:uiPriority w:val="99"/>
    <w:unhideWhenUsed/>
    <w:rsid w:val="00D90B67"/>
    <w:pPr>
      <w:tabs>
        <w:tab w:val="center" w:pos="4513"/>
        <w:tab w:val="right" w:pos="9026"/>
      </w:tabs>
      <w:spacing w:after="0" w:line="240" w:lineRule="auto"/>
    </w:pPr>
  </w:style>
  <w:style w:type="character" w:customStyle="1" w:styleId="FooterChar">
    <w:name w:val="Footer Char"/>
    <w:basedOn w:val="DefaultParagraphFont"/>
    <w:link w:val="Footer"/>
    <w:uiPriority w:val="99"/>
    <w:rsid w:val="00D90B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478063">
      <w:bodyDiv w:val="1"/>
      <w:marLeft w:val="0"/>
      <w:marRight w:val="0"/>
      <w:marTop w:val="0"/>
      <w:marBottom w:val="0"/>
      <w:divBdr>
        <w:top w:val="none" w:sz="0" w:space="0" w:color="auto"/>
        <w:left w:val="none" w:sz="0" w:space="0" w:color="auto"/>
        <w:bottom w:val="none" w:sz="0" w:space="0" w:color="auto"/>
        <w:right w:val="none" w:sz="0" w:space="0" w:color="auto"/>
      </w:divBdr>
    </w:div>
    <w:div w:id="718361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ai02</b:Tag>
    <b:SourceType>InternetSite</b:SourceType>
    <b:Guid>{F83572E2-64CF-4079-9A35-9690ADA23C77}</b:Guid>
    <b:Title>Human Factors International</b:Title>
    <b:Year>2002</b:Year>
    <b:InternetSiteTitle>UI Design Newsletter</b:InternetSiteTitle>
    <b:Month>February</b:Month>
    <b:URL>http://www.humanfactors.com/downloads/feb02.asp#kath</b:URL>
    <b:Author>
      <b:Author>
        <b:NameList>
          <b:Person>
            <b:Last>Bailey</b:Last>
            <b:First>Bob</b:First>
          </b:Person>
        </b:NameList>
      </b:Author>
    </b:Author>
    <b:RefOrder>4</b:RefOrder>
  </b:Source>
  <b:Source>
    <b:Tag>Amb12</b:Tag>
    <b:SourceType>InternetSite</b:SourceType>
    <b:Guid>{FC2B384A-5FE5-4B7F-B3AB-335F276396EE}</b:Guid>
    <b:Title>UML 2 Sequence Diagrams</b:Title>
    <b:Year>2003-2012</b:Year>
    <b:Author>
      <b:Author>
        <b:NameList>
          <b:Person>
            <b:Last>Ambler</b:Last>
            <b:First>Scott</b:First>
            <b:Middle>W.</b:Middle>
          </b:Person>
        </b:NameList>
      </b:Author>
    </b:Author>
    <b:URL>http://www.agilemodeling.com/artifacts/sequenceDiagram.htm</b:URL>
    <b:RefOrder>1</b:RefOrder>
  </b:Source>
  <b:Source>
    <b:Tag>UML</b:Tag>
    <b:SourceType>InternetSite</b:SourceType>
    <b:Guid>{46EF3391-EFB8-4D98-AC91-059B761BC3D9}</b:Guid>
    <b:Title>UML Use Case Diagrams: Tips and FAQ</b:Title>
    <b:URL>http://www.andrew.cmu.edu/course/90-754/umlucdfaq.html</b:URL>
    <b:RefOrder>3</b:RefOrder>
  </b:Source>
  <b:Source>
    <b:Tag>spa</b:Tag>
    <b:SourceType>InternetSite</b:SourceType>
    <b:Guid>{C77340C6-92ED-459F-8E51-26837E5AF78C}</b:Guid>
    <b:Author>
      <b:Author>
        <b:Corporate>sparx systems</b:Corporate>
      </b:Author>
    </b:Author>
    <b:Title>UML 2 Sequence Diagram</b:Title>
    <b:URL>http://www.sparxsystems.com.au/resources/uml2_tutorial/uml2_sequencediagram.html</b:URL>
    <b:RefOrder>5</b:RefOrder>
  </b:Source>
  <b:Source>
    <b:Tag>Don04</b:Tag>
    <b:SourceType>InternetSite</b:SourceType>
    <b:Guid>{54AB4320-976F-4C2C-8BE5-F3AA8493AC04}</b:Guid>
    <b:Author>
      <b:Author>
        <b:NameList>
          <b:Person>
            <b:Last>Bell</b:Last>
            <b:First>Donald</b:First>
          </b:Person>
        </b:NameList>
      </b:Author>
    </b:Author>
    <b:Title>UML basics: The class diagram</b:Title>
    <b:InternetSiteTitle>IBM</b:InternetSiteTitle>
    <b:Year>2004</b:Year>
    <b:Month>September</b:Month>
    <b:Day>15</b:Day>
    <b:URL>http://www.ibm.com/developerworks/rational/library/content/RationalEdge/sep04/bell/</b:URL>
    <b:RefOrder>2</b:RefOrder>
  </b:Source>
</b:Sources>
</file>

<file path=customXml/itemProps1.xml><?xml version="1.0" encoding="utf-8"?>
<ds:datastoreItem xmlns:ds="http://schemas.openxmlformats.org/officeDocument/2006/customXml" ds:itemID="{A3DBF8BD-1BE9-4283-9C7A-F95DBED3B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20</Pages>
  <Words>1002</Words>
  <Characters>571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Ideal BOOK SHELF</vt:lpstr>
    </vt:vector>
  </TitlesOfParts>
  <Company>Microsoft</Company>
  <LinksUpToDate>false</LinksUpToDate>
  <CharactersWithSpaces>6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eal BOOK SHELF</dc:title>
  <dc:subject>Architectural Structural Design</dc:subject>
  <dc:creator>Shah</dc:creator>
  <cp:keywords/>
  <dc:description/>
  <cp:lastModifiedBy>Margi SHAH</cp:lastModifiedBy>
  <cp:revision>18</cp:revision>
  <cp:lastPrinted>2013-04-10T02:19:00Z</cp:lastPrinted>
  <dcterms:created xsi:type="dcterms:W3CDTF">2013-04-18T07:17:00Z</dcterms:created>
  <dcterms:modified xsi:type="dcterms:W3CDTF">2013-05-29T03:02:00Z</dcterms:modified>
  <cp:category/>
</cp:coreProperties>
</file>